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646C" w:rsidRDefault="00D8646C" w:rsidP="00D8646C">
      <w:pPr>
        <w:pStyle w:val="7"/>
        <w:numPr>
          <w:ilvl w:val="0"/>
          <w:numId w:val="2"/>
        </w:numPr>
        <w:spacing w:after="100" w:afterAutospacing="1" w:line="360" w:lineRule="auto"/>
        <w:rPr>
          <w:sz w:val="32"/>
          <w:szCs w:val="32"/>
        </w:rPr>
      </w:pPr>
      <w:r>
        <w:rPr>
          <w:sz w:val="32"/>
          <w:szCs w:val="32"/>
        </w:rPr>
        <w:t>АМПЛИТУДНО-ИМПУЛЬСНАЯ МОДУЛЯЦИЯ</w:t>
      </w:r>
    </w:p>
    <w:p w:rsidR="00D8646C" w:rsidRDefault="00D8646C" w:rsidP="00D8646C">
      <w:pPr>
        <w:spacing w:after="100" w:afterAutospacing="1" w:line="360" w:lineRule="auto"/>
        <w:ind w:firstLine="360"/>
        <w:jc w:val="both"/>
        <w:rPr>
          <w:rFonts w:ascii="Times New Roman" w:hAnsi="Times New Roman"/>
          <w:b/>
          <w:i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В основе построения цифровых систем передачи (ЦСП) с временным разделением каналов (ВРК) лежит теорема Найквиста-Котельникова, которая гласит: 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 xml:space="preserve">непрерывный во времени сигнал </w:t>
      </w:r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c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>(</w:t>
      </w:r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t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 xml:space="preserve">), спектр которого ограничен полосой частот от 0 до </w:t>
      </w:r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b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b/>
          <w:sz w:val="28"/>
          <w:szCs w:val="28"/>
          <w:lang w:eastAsia="ru-RU"/>
        </w:rPr>
        <w:fldChar w:fldCharType="begin"/>
      </w:r>
      <w:r>
        <w:rPr>
          <w:rFonts w:ascii="Times New Roman" w:hAnsi="Times New Roman"/>
          <w:b/>
          <w:sz w:val="28"/>
          <w:szCs w:val="28"/>
          <w:lang w:eastAsia="ru-RU"/>
        </w:rPr>
        <w:instrText xml:space="preserve"> QUOTE </w:instrText>
      </w:r>
      <w:r w:rsidR="0034338C">
        <w:rPr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55pt;height:12.5pt" equationxml="&lt;">
            <v:imagedata r:id="rId9" o:title="" chromakey="white"/>
          </v:shape>
        </w:pict>
      </w:r>
      <w:r>
        <w:rPr>
          <w:rFonts w:ascii="Times New Roman" w:hAnsi="Times New Roman"/>
          <w:b/>
          <w:sz w:val="28"/>
          <w:szCs w:val="28"/>
          <w:lang w:eastAsia="ru-RU"/>
        </w:rPr>
        <w:instrText xml:space="preserve"> </w:instrText>
      </w:r>
      <w:r>
        <w:rPr>
          <w:rFonts w:ascii="Times New Roman" w:hAnsi="Times New Roman"/>
          <w:b/>
          <w:sz w:val="28"/>
          <w:szCs w:val="28"/>
          <w:lang w:eastAsia="ru-RU"/>
        </w:rPr>
        <w:fldChar w:fldCharType="end"/>
      </w:r>
      <w:r>
        <w:rPr>
          <w:rFonts w:ascii="Times New Roman" w:hAnsi="Times New Roman"/>
          <w:b/>
          <w:i/>
          <w:sz w:val="28"/>
          <w:szCs w:val="28"/>
          <w:lang w:eastAsia="ru-RU"/>
        </w:rPr>
        <w:t xml:space="preserve">, полностью определяется последовательностью своих мгновенных значений, которые берутся в точках, отсчитываемых через интервалы времени, </w:t>
      </w:r>
      <w:proofErr w:type="gramStart"/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T</w:t>
      </w:r>
      <w:proofErr w:type="gramEnd"/>
      <w:r>
        <w:rPr>
          <w:rFonts w:ascii="Times New Roman" w:hAnsi="Times New Roman"/>
          <w:b/>
          <w:i/>
          <w:sz w:val="28"/>
          <w:szCs w:val="28"/>
          <w:vertAlign w:val="subscript"/>
          <w:lang w:eastAsia="ru-RU"/>
        </w:rPr>
        <w:t xml:space="preserve">д 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 xml:space="preserve"> ≤ 1/2</w:t>
      </w:r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b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b/>
          <w:sz w:val="28"/>
          <w:szCs w:val="28"/>
          <w:lang w:eastAsia="ru-RU"/>
        </w:rPr>
        <w:fldChar w:fldCharType="begin"/>
      </w:r>
      <w:r>
        <w:rPr>
          <w:rFonts w:ascii="Times New Roman" w:hAnsi="Times New Roman"/>
          <w:b/>
          <w:sz w:val="28"/>
          <w:szCs w:val="28"/>
          <w:lang w:eastAsia="ru-RU"/>
        </w:rPr>
        <w:instrText xml:space="preserve"> QUOTE </w:instrText>
      </w:r>
      <w:r w:rsidR="0034338C">
        <w:rPr>
          <w:sz w:val="28"/>
          <w:szCs w:val="28"/>
        </w:rPr>
        <w:pict>
          <v:shape id="_x0000_i1026" type="#_x0000_t75" style="width:54.45pt;height:26.9pt" equationxml="&lt;">
            <v:imagedata r:id="rId10" o:title="" chromakey="white"/>
          </v:shape>
        </w:pict>
      </w:r>
      <w:r>
        <w:rPr>
          <w:rFonts w:ascii="Times New Roman" w:hAnsi="Times New Roman"/>
          <w:b/>
          <w:sz w:val="28"/>
          <w:szCs w:val="28"/>
          <w:lang w:eastAsia="ru-RU"/>
        </w:rPr>
        <w:instrText xml:space="preserve"> </w:instrText>
      </w:r>
      <w:r>
        <w:rPr>
          <w:rFonts w:ascii="Times New Roman" w:hAnsi="Times New Roman"/>
          <w:b/>
          <w:sz w:val="28"/>
          <w:szCs w:val="28"/>
          <w:lang w:eastAsia="ru-RU"/>
        </w:rPr>
        <w:fldChar w:fldCharType="end"/>
      </w:r>
      <w:r>
        <w:rPr>
          <w:rFonts w:ascii="Times New Roman" w:hAnsi="Times New Roman"/>
          <w:b/>
          <w:i/>
          <w:sz w:val="28"/>
          <w:szCs w:val="28"/>
          <w:lang w:eastAsia="ru-RU"/>
        </w:rPr>
        <w:t xml:space="preserve">  или с частотой  </w:t>
      </w:r>
      <w:r>
        <w:rPr>
          <w:rFonts w:ascii="Times New Roman" w:hAnsi="Times New Roman"/>
          <w:b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b/>
          <w:i/>
          <w:sz w:val="28"/>
          <w:szCs w:val="28"/>
          <w:vertAlign w:val="subscript"/>
        </w:rPr>
        <w:t>д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 xml:space="preserve">  &gt; 2 </w:t>
      </w:r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b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b/>
          <w:sz w:val="28"/>
          <w:szCs w:val="28"/>
          <w:lang w:eastAsia="ru-RU"/>
        </w:rPr>
        <w:fldChar w:fldCharType="begin"/>
      </w:r>
      <w:r>
        <w:rPr>
          <w:rFonts w:ascii="Times New Roman" w:hAnsi="Times New Roman"/>
          <w:b/>
          <w:sz w:val="28"/>
          <w:szCs w:val="28"/>
          <w:lang w:eastAsia="ru-RU"/>
        </w:rPr>
        <w:instrText xml:space="preserve"> QUOTE </w:instrText>
      </w:r>
      <w:r w:rsidR="0034338C">
        <w:rPr>
          <w:sz w:val="28"/>
          <w:szCs w:val="28"/>
        </w:rPr>
        <w:pict>
          <v:shape id="_x0000_i1027" type="#_x0000_t75" style="width:53.85pt;height:16.3pt" equationxml="&lt;">
            <v:imagedata r:id="rId11" o:title="" chromakey="white"/>
          </v:shape>
        </w:pict>
      </w:r>
      <w:r>
        <w:rPr>
          <w:rFonts w:ascii="Times New Roman" w:hAnsi="Times New Roman"/>
          <w:b/>
          <w:sz w:val="28"/>
          <w:szCs w:val="28"/>
          <w:lang w:eastAsia="ru-RU"/>
        </w:rPr>
        <w:instrText xml:space="preserve"> </w:instrText>
      </w:r>
      <w:r>
        <w:rPr>
          <w:rFonts w:ascii="Times New Roman" w:hAnsi="Times New Roman"/>
          <w:b/>
          <w:sz w:val="28"/>
          <w:szCs w:val="28"/>
          <w:lang w:eastAsia="ru-RU"/>
        </w:rPr>
        <w:fldChar w:fldCharType="end"/>
      </w:r>
      <w:r>
        <w:rPr>
          <w:rFonts w:ascii="Times New Roman" w:hAnsi="Times New Roman"/>
          <w:b/>
          <w:i/>
          <w:sz w:val="28"/>
          <w:szCs w:val="28"/>
          <w:lang w:eastAsia="ru-RU"/>
        </w:rPr>
        <w:t xml:space="preserve">. </w:t>
      </w:r>
    </w:p>
    <w:p w:rsidR="00D8646C" w:rsidRDefault="00D8646C" w:rsidP="00D8646C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Процесс преобразования непрерывного во времени и ограниченного по спектру сигнала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c</w:t>
      </w:r>
      <w:r>
        <w:rPr>
          <w:rFonts w:ascii="Times New Roman" w:hAnsi="Times New Roman"/>
          <w:i/>
          <w:sz w:val="28"/>
          <w:szCs w:val="28"/>
          <w:lang w:eastAsia="ru-RU"/>
        </w:rPr>
        <w:t>(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t</w:t>
      </w:r>
      <w:r>
        <w:rPr>
          <w:rFonts w:ascii="Times New Roman" w:hAnsi="Times New Roman"/>
          <w:i/>
          <w:sz w:val="28"/>
          <w:szCs w:val="28"/>
          <w:lang w:eastAsia="ru-RU"/>
        </w:rPr>
        <w:t xml:space="preserve">) </w:t>
      </w:r>
      <w:r>
        <w:rPr>
          <w:rFonts w:ascii="Times New Roman" w:hAnsi="Times New Roman"/>
          <w:sz w:val="28"/>
          <w:szCs w:val="28"/>
          <w:lang w:eastAsia="ru-RU"/>
        </w:rPr>
        <w:t xml:space="preserve">в сигнал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c</w:t>
      </w:r>
      <w:r>
        <w:rPr>
          <w:rFonts w:ascii="Times New Roman" w:hAnsi="Times New Roman"/>
          <w:i/>
          <w:sz w:val="28"/>
          <w:szCs w:val="28"/>
          <w:lang w:eastAsia="ru-RU"/>
        </w:rPr>
        <w:t>(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N·</w:t>
      </w:r>
      <w:proofErr w:type="gramStart"/>
      <w:r>
        <w:rPr>
          <w:rFonts w:ascii="Times New Roman" w:hAnsi="Times New Roman"/>
          <w:i/>
          <w:sz w:val="28"/>
          <w:szCs w:val="28"/>
          <w:lang w:val="en-US" w:eastAsia="ru-RU"/>
        </w:rPr>
        <w:t>T</w:t>
      </w:r>
      <w:proofErr w:type="gramEnd"/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д</w:t>
      </w:r>
      <w:r>
        <w:rPr>
          <w:rFonts w:ascii="Times New Roman" w:hAnsi="Times New Roman"/>
          <w:i/>
          <w:sz w:val="28"/>
          <w:szCs w:val="28"/>
          <w:lang w:eastAsia="ru-RU"/>
        </w:rPr>
        <w:t xml:space="preserve">), </w:t>
      </w:r>
      <w:r>
        <w:rPr>
          <w:rFonts w:ascii="Times New Roman" w:hAnsi="Times New Roman"/>
          <w:sz w:val="28"/>
          <w:szCs w:val="28"/>
          <w:lang w:eastAsia="ru-RU"/>
        </w:rPr>
        <w:t xml:space="preserve">определенный в точках отсчета 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T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д</w:t>
      </w:r>
      <w:r>
        <w:rPr>
          <w:rFonts w:ascii="Times New Roman" w:hAnsi="Times New Roman"/>
          <w:i/>
          <w:sz w:val="28"/>
          <w:szCs w:val="28"/>
          <w:lang w:eastAsia="ru-RU"/>
        </w:rPr>
        <w:t>, 2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T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д</w:t>
      </w:r>
      <w:r>
        <w:rPr>
          <w:rFonts w:ascii="Times New Roman" w:hAnsi="Times New Roman"/>
          <w:i/>
          <w:sz w:val="28"/>
          <w:szCs w:val="28"/>
          <w:lang w:eastAsia="ru-RU"/>
        </w:rPr>
        <w:t xml:space="preserve">, …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NT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д</w:t>
      </w:r>
      <w:r>
        <w:rPr>
          <w:rFonts w:ascii="Times New Roman" w:hAnsi="Times New Roman"/>
          <w:sz w:val="28"/>
          <w:szCs w:val="28"/>
          <w:lang w:eastAsia="ru-RU"/>
        </w:rPr>
        <w:t xml:space="preserve"> – называется </w:t>
      </w:r>
      <w:r>
        <w:rPr>
          <w:rFonts w:ascii="Times New Roman" w:hAnsi="Times New Roman"/>
          <w:b/>
          <w:sz w:val="28"/>
          <w:szCs w:val="28"/>
          <w:lang w:eastAsia="ru-RU"/>
        </w:rPr>
        <w:t>дискретизацией</w:t>
      </w:r>
      <w:r>
        <w:rPr>
          <w:rFonts w:ascii="Times New Roman" w:hAnsi="Times New Roman"/>
          <w:sz w:val="28"/>
          <w:szCs w:val="28"/>
          <w:lang w:eastAsia="ru-RU"/>
        </w:rPr>
        <w:t xml:space="preserve">. </w:t>
      </w:r>
    </w:p>
    <w:p w:rsidR="00FD3A13" w:rsidRDefault="00D8646C" w:rsidP="00FD3A13">
      <w:pPr>
        <w:spacing w:line="360" w:lineRule="auto"/>
        <w:ind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Значения сигнала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c</w:t>
      </w:r>
      <w:r>
        <w:rPr>
          <w:rFonts w:ascii="Times New Roman" w:hAnsi="Times New Roman"/>
          <w:i/>
          <w:sz w:val="28"/>
          <w:szCs w:val="28"/>
          <w:lang w:eastAsia="ru-RU"/>
        </w:rPr>
        <w:t>(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NT</w:t>
      </w:r>
      <w:proofErr w:type="gramStart"/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д</w:t>
      </w:r>
      <w:proofErr w:type="gramEnd"/>
      <w:r>
        <w:rPr>
          <w:rFonts w:ascii="Times New Roman" w:hAnsi="Times New Roman"/>
          <w:i/>
          <w:sz w:val="28"/>
          <w:szCs w:val="28"/>
          <w:lang w:eastAsia="ru-RU"/>
        </w:rPr>
        <w:t>)</w:t>
      </w:r>
      <w:r>
        <w:rPr>
          <w:rFonts w:ascii="Times New Roman" w:hAnsi="Times New Roman"/>
          <w:sz w:val="28"/>
          <w:szCs w:val="28"/>
          <w:lang w:eastAsia="ru-RU"/>
        </w:rPr>
        <w:t xml:space="preserve"> в точках отсчета называются </w:t>
      </w:r>
      <w:proofErr w:type="spellStart"/>
      <w:r w:rsidRPr="001C64FF">
        <w:rPr>
          <w:rFonts w:ascii="Times New Roman" w:hAnsi="Times New Roman"/>
          <w:b/>
          <w:i/>
          <w:sz w:val="28"/>
          <w:szCs w:val="28"/>
          <w:lang w:eastAsia="ru-RU"/>
        </w:rPr>
        <w:t>дискретами</w:t>
      </w:r>
      <w:proofErr w:type="spellEnd"/>
      <w:r w:rsidRPr="001C64FF">
        <w:rPr>
          <w:rFonts w:ascii="Times New Roman" w:hAnsi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 xml:space="preserve">или </w:t>
      </w:r>
      <w:r w:rsidRPr="001C64FF">
        <w:rPr>
          <w:rFonts w:ascii="Times New Roman" w:hAnsi="Times New Roman"/>
          <w:b/>
          <w:i/>
          <w:sz w:val="28"/>
          <w:szCs w:val="28"/>
          <w:lang w:eastAsia="ru-RU"/>
        </w:rPr>
        <w:t>отсчетами</w:t>
      </w:r>
      <w:r>
        <w:rPr>
          <w:rFonts w:ascii="Times New Roman" w:hAnsi="Times New Roman"/>
          <w:sz w:val="28"/>
          <w:szCs w:val="28"/>
          <w:lang w:eastAsia="ru-RU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При этом отсчеты </w:t>
      </w: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 xml:space="preserve"> канальных сигналов передаются по общей линии связи не одновременно, а поочередно, так, чтобы каждому канальному сигналу на</w:t>
      </w:r>
      <w:r w:rsidR="00FD3A13">
        <w:rPr>
          <w:rFonts w:ascii="Times New Roman" w:hAnsi="Times New Roman"/>
          <w:sz w:val="28"/>
          <w:szCs w:val="28"/>
        </w:rPr>
        <w:t xml:space="preserve"> интервале времени </w:t>
      </w:r>
      <w:proofErr w:type="gramStart"/>
      <w:r w:rsidR="00FD3A13">
        <w:rPr>
          <w:rFonts w:ascii="Times New Roman" w:hAnsi="Times New Roman"/>
          <w:i/>
          <w:sz w:val="28"/>
          <w:szCs w:val="28"/>
          <w:lang w:val="en-US"/>
        </w:rPr>
        <w:t>T</w:t>
      </w:r>
      <w:proofErr w:type="gramEnd"/>
      <w:r w:rsidR="00FD3A13">
        <w:rPr>
          <w:rFonts w:ascii="Times New Roman" w:hAnsi="Times New Roman"/>
          <w:i/>
          <w:sz w:val="28"/>
          <w:szCs w:val="28"/>
          <w:vertAlign w:val="subscript"/>
        </w:rPr>
        <w:t>д</w:t>
      </w:r>
      <w:r w:rsidR="00FD3A13">
        <w:rPr>
          <w:rFonts w:ascii="Times New Roman" w:hAnsi="Times New Roman"/>
          <w:i/>
          <w:sz w:val="28"/>
          <w:szCs w:val="28"/>
        </w:rPr>
        <w:t xml:space="preserve"> </w:t>
      </w:r>
      <w:r w:rsidR="00FD3A13">
        <w:rPr>
          <w:rFonts w:ascii="Times New Roman" w:hAnsi="Times New Roman"/>
          <w:sz w:val="28"/>
          <w:szCs w:val="28"/>
        </w:rPr>
        <w:t xml:space="preserve">предоставлялся свой временной интервал </w:t>
      </w:r>
      <w:r w:rsidR="00FD3A13">
        <w:rPr>
          <w:rFonts w:ascii="Times New Roman" w:hAnsi="Times New Roman"/>
          <w:i/>
          <w:position w:val="-28"/>
          <w:sz w:val="28"/>
          <w:szCs w:val="28"/>
        </w:rPr>
        <w:object w:dxaOrig="1065" w:dyaOrig="825">
          <v:shape id="_x0000_i1028" type="#_x0000_t75" style="width:53.2pt;height:41.3pt" o:ole="">
            <v:imagedata r:id="rId12" o:title=""/>
          </v:shape>
          <o:OLEObject Type="Embed" ProgID="Equation.3" ShapeID="_x0000_i1028" DrawAspect="Content" ObjectID="_1837162494" r:id="rId13"/>
        </w:object>
      </w:r>
      <w:r w:rsidR="00FD3A13">
        <w:rPr>
          <w:rFonts w:ascii="Times New Roman" w:hAnsi="Times New Roman"/>
          <w:sz w:val="28"/>
          <w:szCs w:val="28"/>
        </w:rPr>
        <w:t xml:space="preserve">, называемый </w:t>
      </w:r>
      <w:r w:rsidR="00FD3A13">
        <w:rPr>
          <w:rFonts w:ascii="Times New Roman" w:hAnsi="Times New Roman"/>
          <w:b/>
          <w:i/>
          <w:sz w:val="28"/>
          <w:szCs w:val="28"/>
        </w:rPr>
        <w:t>канальным интервалом</w:t>
      </w:r>
      <w:r w:rsidR="00FD3A13">
        <w:rPr>
          <w:rFonts w:ascii="Times New Roman" w:hAnsi="Times New Roman"/>
          <w:sz w:val="28"/>
          <w:szCs w:val="28"/>
        </w:rPr>
        <w:t xml:space="preserve">.  </w:t>
      </w:r>
    </w:p>
    <w:p w:rsidR="00FD3A13" w:rsidRDefault="00FD3A13" w:rsidP="00FD3A13">
      <w:pPr>
        <w:spacing w:line="360" w:lineRule="auto"/>
        <w:ind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ительность канального интервала (рис.15) равна </w:t>
      </w:r>
      <w:r>
        <w:rPr>
          <w:rFonts w:ascii="Times New Roman" w:hAnsi="Times New Roman"/>
          <w:i/>
          <w:sz w:val="28"/>
          <w:szCs w:val="28"/>
        </w:rPr>
        <w:t xml:space="preserve">  </w:t>
      </w:r>
      <w:proofErr w:type="spellStart"/>
      <w:r>
        <w:rPr>
          <w:rFonts w:ascii="Times New Roman" w:hAnsi="Times New Roman"/>
          <w:i/>
          <w:sz w:val="28"/>
          <w:szCs w:val="28"/>
        </w:rPr>
        <w:t>τ</w:t>
      </w:r>
      <w:proofErr w:type="gramStart"/>
      <w:r>
        <w:rPr>
          <w:rFonts w:ascii="Times New Roman" w:hAnsi="Times New Roman"/>
          <w:i/>
          <w:sz w:val="28"/>
          <w:szCs w:val="28"/>
          <w:vertAlign w:val="subscript"/>
        </w:rPr>
        <w:t>к</w:t>
      </w:r>
      <w:proofErr w:type="spellEnd"/>
      <w:proofErr w:type="gramEnd"/>
      <w:r>
        <w:rPr>
          <w:rFonts w:ascii="Times New Roman" w:hAnsi="Times New Roman"/>
          <w:i/>
          <w:sz w:val="28"/>
          <w:szCs w:val="28"/>
        </w:rPr>
        <w:t>=</w:t>
      </w:r>
      <w:r>
        <w:rPr>
          <w:rFonts w:ascii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  <w:lang w:eastAsia="ru-RU"/>
        </w:rPr>
        <w:t>τ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и</w:t>
      </w:r>
      <w:proofErr w:type="spellEnd"/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+</w:t>
      </w:r>
      <w:r>
        <w:rPr>
          <w:rFonts w:ascii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  <w:lang w:eastAsia="ru-RU"/>
        </w:rPr>
        <w:t>τ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з</w:t>
      </w:r>
      <w:proofErr w:type="spellEnd"/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 xml:space="preserve">   </w:t>
      </w:r>
      <w:r>
        <w:rPr>
          <w:rFonts w:ascii="Times New Roman" w:hAnsi="Times New Roman"/>
          <w:sz w:val="28"/>
          <w:szCs w:val="28"/>
        </w:rPr>
        <w:t xml:space="preserve">(где </w:t>
      </w:r>
      <w:proofErr w:type="spellStart"/>
      <w:r>
        <w:rPr>
          <w:rFonts w:ascii="Times New Roman" w:hAnsi="Times New Roman"/>
          <w:i/>
          <w:sz w:val="28"/>
          <w:szCs w:val="28"/>
          <w:lang w:eastAsia="ru-RU"/>
        </w:rPr>
        <w:t>τ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и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 xml:space="preserve"> – длительность импульса, </w:t>
      </w:r>
      <w:proofErr w:type="spellStart"/>
      <w:r>
        <w:rPr>
          <w:rFonts w:ascii="Times New Roman" w:hAnsi="Times New Roman"/>
          <w:i/>
          <w:sz w:val="28"/>
          <w:szCs w:val="28"/>
          <w:lang w:eastAsia="ru-RU"/>
        </w:rPr>
        <w:t>τ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з</w:t>
      </w:r>
      <w:proofErr w:type="spellEnd"/>
      <w:r>
        <w:rPr>
          <w:rFonts w:ascii="Times New Roman" w:hAnsi="Times New Roman"/>
          <w:i/>
          <w:sz w:val="28"/>
          <w:szCs w:val="28"/>
          <w:lang w:eastAsia="ru-RU"/>
        </w:rPr>
        <w:t xml:space="preserve"> – </w:t>
      </w:r>
      <w:r>
        <w:rPr>
          <w:rFonts w:ascii="Times New Roman" w:hAnsi="Times New Roman"/>
          <w:sz w:val="28"/>
          <w:szCs w:val="28"/>
          <w:lang w:eastAsia="ru-RU"/>
        </w:rPr>
        <w:t>защитный интервал).</w:t>
      </w:r>
    </w:p>
    <w:p w:rsidR="00FD3A13" w:rsidRDefault="00FD3A13" w:rsidP="00FD3A13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Интервал времени между двумя соседними отсчетами в одном сигнале (или канале) называется </w:t>
      </w:r>
      <w:r>
        <w:rPr>
          <w:rFonts w:ascii="Times New Roman" w:hAnsi="Times New Roman"/>
          <w:b/>
          <w:sz w:val="28"/>
          <w:szCs w:val="28"/>
          <w:lang w:eastAsia="ru-RU"/>
        </w:rPr>
        <w:t>периодом дискретизации</w:t>
      </w:r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hAnsi="Times New Roman"/>
          <w:i/>
          <w:sz w:val="28"/>
          <w:szCs w:val="28"/>
          <w:lang w:val="en-US" w:eastAsia="ru-RU"/>
        </w:rPr>
        <w:t>T</w:t>
      </w:r>
      <w:proofErr w:type="gramEnd"/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д</w:t>
      </w:r>
      <w:r>
        <w:rPr>
          <w:rFonts w:ascii="Times New Roman" w:hAnsi="Times New Roman"/>
          <w:i/>
          <w:sz w:val="28"/>
          <w:szCs w:val="28"/>
          <w:lang w:eastAsia="ru-RU"/>
        </w:rPr>
        <w:t>=</w:t>
      </w:r>
      <w:proofErr w:type="spellStart"/>
      <w:r>
        <w:rPr>
          <w:rFonts w:ascii="Times New Roman" w:hAnsi="Times New Roman"/>
          <w:i/>
          <w:sz w:val="28"/>
          <w:szCs w:val="28"/>
          <w:lang w:eastAsia="ru-RU"/>
        </w:rPr>
        <w:t>τ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к</w:t>
      </w:r>
      <w:proofErr w:type="spellEnd"/>
      <w:r>
        <w:rPr>
          <w:rFonts w:ascii="Times New Roman" w:hAnsi="Times New Roman"/>
          <w:i/>
          <w:sz w:val="28"/>
          <w:szCs w:val="28"/>
          <w:lang w:eastAsia="ru-RU"/>
        </w:rPr>
        <w:t>·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N</w:t>
      </w:r>
      <w:r>
        <w:rPr>
          <w:rFonts w:ascii="Times New Roman" w:hAnsi="Times New Roman"/>
          <w:i/>
          <w:sz w:val="28"/>
          <w:szCs w:val="28"/>
          <w:lang w:eastAsia="ru-RU"/>
        </w:rPr>
        <w:t>.</w:t>
      </w:r>
      <w:r>
        <w:rPr>
          <w:rFonts w:ascii="Times New Roman" w:hAnsi="Times New Roman"/>
          <w:sz w:val="28"/>
          <w:szCs w:val="28"/>
        </w:rPr>
        <w:t xml:space="preserve"> Например, если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f</w:t>
      </w:r>
      <w:proofErr w:type="gramEnd"/>
      <w:r>
        <w:rPr>
          <w:rFonts w:ascii="Times New Roman" w:hAnsi="Times New Roman"/>
          <w:i/>
          <w:sz w:val="28"/>
          <w:szCs w:val="28"/>
          <w:vertAlign w:val="subscript"/>
        </w:rPr>
        <w:t>д</w:t>
      </w:r>
      <w:r>
        <w:rPr>
          <w:rFonts w:ascii="Times New Roman" w:hAnsi="Times New Roman"/>
          <w:sz w:val="28"/>
          <w:szCs w:val="28"/>
        </w:rPr>
        <w:t xml:space="preserve"> = 8 кГц, то в течение 1 секунды в каждом канале формируется 8000 отсчетов.</w:t>
      </w:r>
    </w:p>
    <w:p w:rsidR="000B3DD5" w:rsidRDefault="00FD3A13" w:rsidP="000B3DD5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Суть теоремы отсчетов состоит в том, что если необходимо передать непрерывный и ограниченный по спектру сигнал </w:t>
      </w:r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c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>(</w:t>
      </w:r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t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>)</w:t>
      </w:r>
      <w:r>
        <w:rPr>
          <w:rFonts w:ascii="Times New Roman" w:hAnsi="Times New Roman"/>
          <w:b/>
          <w:sz w:val="28"/>
          <w:szCs w:val="28"/>
          <w:lang w:eastAsia="ru-RU"/>
        </w:rPr>
        <w:t>,</w:t>
      </w:r>
      <w:r>
        <w:rPr>
          <w:rFonts w:ascii="Times New Roman" w:hAnsi="Times New Roman"/>
          <w:sz w:val="28"/>
          <w:szCs w:val="28"/>
          <w:lang w:eastAsia="ru-RU"/>
        </w:rPr>
        <w:t xml:space="preserve"> то необязательно передавать его непрерывно, а достаточно передать его отдельные мгновенные значения, взятые через интервалы времени </w:t>
      </w:r>
      <w:proofErr w:type="gramStart"/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T</w:t>
      </w:r>
      <w:proofErr w:type="gramEnd"/>
      <w:r>
        <w:rPr>
          <w:rFonts w:ascii="Times New Roman" w:hAnsi="Times New Roman"/>
          <w:b/>
          <w:i/>
          <w:sz w:val="28"/>
          <w:szCs w:val="28"/>
          <w:vertAlign w:val="subscript"/>
          <w:lang w:eastAsia="ru-RU"/>
        </w:rPr>
        <w:t>д</w:t>
      </w:r>
      <w:r>
        <w:rPr>
          <w:rFonts w:ascii="Times New Roman" w:hAnsi="Times New Roman"/>
          <w:b/>
          <w:sz w:val="28"/>
          <w:szCs w:val="28"/>
          <w:lang w:eastAsia="ru-RU"/>
        </w:rPr>
        <w:t>.</w:t>
      </w:r>
      <w:r w:rsidR="000B3DD5">
        <w:rPr>
          <w:rFonts w:ascii="Times New Roman" w:hAnsi="Times New Roman"/>
          <w:sz w:val="28"/>
          <w:szCs w:val="28"/>
          <w:lang w:eastAsia="ru-RU"/>
        </w:rPr>
        <w:t xml:space="preserve"> Между отсчетами</w:t>
      </w:r>
    </w:p>
    <w:p w:rsidR="00FD3A13" w:rsidRDefault="000B3DD5" w:rsidP="00FD3A13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0" allowOverlap="1" wp14:anchorId="655C799F" wp14:editId="27B2AAFF">
                <wp:simplePos x="0" y="0"/>
                <wp:positionH relativeFrom="column">
                  <wp:posOffset>-778510</wp:posOffset>
                </wp:positionH>
                <wp:positionV relativeFrom="paragraph">
                  <wp:posOffset>241935</wp:posOffset>
                </wp:positionV>
                <wp:extent cx="6141085" cy="3188335"/>
                <wp:effectExtent l="0" t="0" r="0" b="0"/>
                <wp:wrapTopAndBottom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41085" cy="3188335"/>
                          <a:chOff x="1043" y="2541"/>
                          <a:chExt cx="9671" cy="5021"/>
                        </a:xfrm>
                      </wpg:grpSpPr>
                      <wps:wsp>
                        <wps:cNvPr id="2" name="Line 3"/>
                        <wps:cNvCnPr/>
                        <wps:spPr bwMode="auto">
                          <a:xfrm flipH="1">
                            <a:off x="1879" y="3717"/>
                            <a:ext cx="5" cy="6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sm" len="med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Line 4"/>
                        <wps:cNvCnPr/>
                        <wps:spPr bwMode="auto">
                          <a:xfrm flipH="1">
                            <a:off x="2167" y="3948"/>
                            <a:ext cx="5" cy="418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5"/>
                        <wps:cNvCnPr/>
                        <wps:spPr bwMode="auto">
                          <a:xfrm flipH="1">
                            <a:off x="4327" y="4066"/>
                            <a:ext cx="5" cy="300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6"/>
                        <wps:cNvCnPr/>
                        <wps:spPr bwMode="auto">
                          <a:xfrm flipH="1">
                            <a:off x="6631" y="4184"/>
                            <a:ext cx="5" cy="182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7"/>
                        <wps:cNvCnPr/>
                        <wps:spPr bwMode="auto">
                          <a:xfrm flipH="1">
                            <a:off x="8935" y="3790"/>
                            <a:ext cx="0" cy="576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8"/>
                        <wps:cNvCnPr/>
                        <wps:spPr bwMode="auto">
                          <a:xfrm flipH="1" flipV="1">
                            <a:off x="1884" y="3831"/>
                            <a:ext cx="289" cy="11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Arc 9"/>
                        <wps:cNvSpPr>
                          <a:spLocks/>
                        </wps:cNvSpPr>
                        <wps:spPr bwMode="auto">
                          <a:xfrm flipH="1" flipV="1">
                            <a:off x="2172" y="3949"/>
                            <a:ext cx="2161" cy="118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10"/>
                        <wps:cNvCnPr/>
                        <wps:spPr bwMode="auto">
                          <a:xfrm flipV="1">
                            <a:off x="6775" y="3790"/>
                            <a:ext cx="2160" cy="432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rc 11"/>
                        <wps:cNvSpPr>
                          <a:spLocks/>
                        </wps:cNvSpPr>
                        <wps:spPr bwMode="auto">
                          <a:xfrm>
                            <a:off x="4327" y="4078"/>
                            <a:ext cx="2448" cy="144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-1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12"/>
                        <wps:cNvCnPr/>
                        <wps:spPr bwMode="auto">
                          <a:xfrm>
                            <a:off x="1884" y="4418"/>
                            <a:ext cx="1" cy="7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sm" len="med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3"/>
                        <wps:cNvCnPr/>
                        <wps:spPr bwMode="auto">
                          <a:xfrm>
                            <a:off x="1884" y="5122"/>
                            <a:ext cx="8353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4"/>
                        <wps:cNvCnPr/>
                        <wps:spPr bwMode="auto">
                          <a:xfrm>
                            <a:off x="2460" y="4770"/>
                            <a:ext cx="1" cy="353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5"/>
                        <wps:cNvCnPr/>
                        <wps:spPr bwMode="auto">
                          <a:xfrm>
                            <a:off x="4620" y="4536"/>
                            <a:ext cx="1" cy="588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6"/>
                        <wps:cNvCnPr/>
                        <wps:spPr bwMode="auto">
                          <a:xfrm>
                            <a:off x="6924" y="4770"/>
                            <a:ext cx="1" cy="353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17"/>
                        <wps:cNvCnPr/>
                        <wps:spPr bwMode="auto">
                          <a:xfrm>
                            <a:off x="9228" y="4888"/>
                            <a:ext cx="1" cy="235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8"/>
                        <wps:cNvCnPr/>
                        <wps:spPr bwMode="auto">
                          <a:xfrm flipV="1">
                            <a:off x="2460" y="4536"/>
                            <a:ext cx="2161" cy="23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19"/>
                        <wps:cNvCnPr/>
                        <wps:spPr bwMode="auto">
                          <a:xfrm>
                            <a:off x="4620" y="4536"/>
                            <a:ext cx="2449" cy="23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0"/>
                        <wps:cNvCnPr/>
                        <wps:spPr bwMode="auto">
                          <a:xfrm>
                            <a:off x="7068" y="4770"/>
                            <a:ext cx="2305" cy="11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1"/>
                        <wps:cNvCnPr/>
                        <wps:spPr bwMode="auto">
                          <a:xfrm flipH="1">
                            <a:off x="1884" y="4770"/>
                            <a:ext cx="577" cy="23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2"/>
                        <wps:cNvCnPr/>
                        <wps:spPr bwMode="auto">
                          <a:xfrm>
                            <a:off x="1884" y="5240"/>
                            <a:ext cx="1" cy="82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sm" len="med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3"/>
                        <wps:cNvCnPr/>
                        <wps:spPr bwMode="auto">
                          <a:xfrm>
                            <a:off x="1884" y="6061"/>
                            <a:ext cx="8353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4"/>
                        <wps:cNvCnPr/>
                        <wps:spPr bwMode="auto">
                          <a:xfrm>
                            <a:off x="1884" y="5827"/>
                            <a:ext cx="1" cy="235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5"/>
                        <wps:cNvCnPr/>
                        <wps:spPr bwMode="auto">
                          <a:xfrm>
                            <a:off x="2172" y="5709"/>
                            <a:ext cx="1" cy="353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6"/>
                        <wps:cNvCnPr/>
                        <wps:spPr bwMode="auto">
                          <a:xfrm>
                            <a:off x="2392" y="5709"/>
                            <a:ext cx="1" cy="353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27"/>
                        <wps:cNvCnPr/>
                        <wps:spPr bwMode="auto">
                          <a:xfrm>
                            <a:off x="3468" y="5592"/>
                            <a:ext cx="1" cy="470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28"/>
                        <wps:cNvCnPr/>
                        <wps:spPr bwMode="auto">
                          <a:xfrm>
                            <a:off x="3756" y="5357"/>
                            <a:ext cx="1" cy="705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29"/>
                        <wps:cNvCnPr/>
                        <wps:spPr bwMode="auto">
                          <a:xfrm>
                            <a:off x="4044" y="5592"/>
                            <a:ext cx="1" cy="470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30"/>
                        <wps:cNvCnPr/>
                        <wps:spPr bwMode="auto">
                          <a:xfrm>
                            <a:off x="4332" y="5827"/>
                            <a:ext cx="1" cy="235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31"/>
                        <wps:cNvCnPr/>
                        <wps:spPr bwMode="auto">
                          <a:xfrm>
                            <a:off x="4620" y="5474"/>
                            <a:ext cx="1" cy="588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32"/>
                        <wps:cNvCnPr/>
                        <wps:spPr bwMode="auto">
                          <a:xfrm>
                            <a:off x="6631" y="5806"/>
                            <a:ext cx="6" cy="256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33"/>
                        <wps:cNvCnPr/>
                        <wps:spPr bwMode="auto">
                          <a:xfrm>
                            <a:off x="6924" y="5709"/>
                            <a:ext cx="1" cy="353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34"/>
                        <wps:cNvCnPr/>
                        <wps:spPr bwMode="auto">
                          <a:xfrm>
                            <a:off x="6060" y="5357"/>
                            <a:ext cx="1" cy="705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35"/>
                        <wps:cNvCnPr/>
                        <wps:spPr bwMode="auto">
                          <a:xfrm>
                            <a:off x="8652" y="5827"/>
                            <a:ext cx="1" cy="235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36"/>
                        <wps:cNvCnPr/>
                        <wps:spPr bwMode="auto">
                          <a:xfrm>
                            <a:off x="8940" y="5592"/>
                            <a:ext cx="1" cy="470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37"/>
                        <wps:cNvCnPr/>
                        <wps:spPr bwMode="auto">
                          <a:xfrm>
                            <a:off x="9228" y="5827"/>
                            <a:ext cx="1" cy="235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38"/>
                        <wps:cNvCnPr/>
                        <wps:spPr bwMode="auto">
                          <a:xfrm>
                            <a:off x="8364" y="5357"/>
                            <a:ext cx="1" cy="705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39"/>
                        <wps:cNvCnPr/>
                        <wps:spPr bwMode="auto">
                          <a:xfrm>
                            <a:off x="5772" y="5709"/>
                            <a:ext cx="1" cy="353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40"/>
                        <wps:cNvCnPr/>
                        <wps:spPr bwMode="auto">
                          <a:xfrm>
                            <a:off x="2460" y="5827"/>
                            <a:ext cx="1009" cy="1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41"/>
                        <wps:cNvCnPr/>
                        <wps:spPr bwMode="auto">
                          <a:xfrm>
                            <a:off x="4620" y="5827"/>
                            <a:ext cx="1153" cy="1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42"/>
                        <wps:cNvCnPr/>
                        <wps:spPr bwMode="auto">
                          <a:xfrm>
                            <a:off x="8076" y="5592"/>
                            <a:ext cx="1" cy="470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43"/>
                        <wps:cNvCnPr/>
                        <wps:spPr bwMode="auto">
                          <a:xfrm>
                            <a:off x="6924" y="5827"/>
                            <a:ext cx="1153" cy="1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44"/>
                        <wps:cNvCnPr/>
                        <wps:spPr bwMode="auto">
                          <a:xfrm flipV="1">
                            <a:off x="5628" y="3948"/>
                            <a:ext cx="721" cy="1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45"/>
                        <wps:cNvCnPr/>
                        <wps:spPr bwMode="auto">
                          <a:xfrm flipH="1">
                            <a:off x="7351" y="4654"/>
                            <a:ext cx="576" cy="14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46"/>
                        <wps:cNvCnPr/>
                        <wps:spPr bwMode="auto">
                          <a:xfrm>
                            <a:off x="1884" y="2749"/>
                            <a:ext cx="1" cy="57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sm" len="med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47"/>
                        <wps:cNvCnPr/>
                        <wps:spPr bwMode="auto">
                          <a:xfrm>
                            <a:off x="1884" y="3325"/>
                            <a:ext cx="8353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Freeform 48"/>
                        <wps:cNvSpPr>
                          <a:spLocks/>
                        </wps:cNvSpPr>
                        <wps:spPr bwMode="auto">
                          <a:xfrm>
                            <a:off x="1884" y="2787"/>
                            <a:ext cx="6913" cy="348"/>
                          </a:xfrm>
                          <a:custGeom>
                            <a:avLst/>
                            <a:gdLst>
                              <a:gd name="T0" fmla="*/ 35 w 20000"/>
                              <a:gd name="T1" fmla="*/ 19943 h 20000"/>
                              <a:gd name="T2" fmla="*/ 602 w 20000"/>
                              <a:gd name="T3" fmla="*/ 19368 h 20000"/>
                              <a:gd name="T4" fmla="*/ 772 w 20000"/>
                              <a:gd name="T5" fmla="*/ 18851 h 20000"/>
                              <a:gd name="T6" fmla="*/ 1114 w 20000"/>
                              <a:gd name="T7" fmla="*/ 17586 h 20000"/>
                              <a:gd name="T8" fmla="*/ 1571 w 20000"/>
                              <a:gd name="T9" fmla="*/ 16437 h 20000"/>
                              <a:gd name="T10" fmla="*/ 2138 w 20000"/>
                              <a:gd name="T11" fmla="*/ 15862 h 20000"/>
                              <a:gd name="T12" fmla="*/ 2592 w 20000"/>
                              <a:gd name="T13" fmla="*/ 15287 h 20000"/>
                              <a:gd name="T14" fmla="*/ 3787 w 20000"/>
                              <a:gd name="T15" fmla="*/ 14655 h 20000"/>
                              <a:gd name="T16" fmla="*/ 4016 w 20000"/>
                              <a:gd name="T17" fmla="*/ 14080 h 20000"/>
                              <a:gd name="T18" fmla="*/ 4244 w 20000"/>
                              <a:gd name="T19" fmla="*/ 13506 h 20000"/>
                              <a:gd name="T20" fmla="*/ 4415 w 20000"/>
                              <a:gd name="T21" fmla="*/ 12931 h 20000"/>
                              <a:gd name="T22" fmla="*/ 4583 w 20000"/>
                              <a:gd name="T23" fmla="*/ 12356 h 20000"/>
                              <a:gd name="T24" fmla="*/ 5040 w 20000"/>
                              <a:gd name="T25" fmla="*/ 11782 h 20000"/>
                              <a:gd name="T26" fmla="*/ 5210 w 20000"/>
                              <a:gd name="T27" fmla="*/ 11149 h 20000"/>
                              <a:gd name="T28" fmla="*/ 5436 w 20000"/>
                              <a:gd name="T29" fmla="*/ 10517 h 20000"/>
                              <a:gd name="T30" fmla="*/ 5607 w 20000"/>
                              <a:gd name="T31" fmla="*/ 10000 h 20000"/>
                              <a:gd name="T32" fmla="*/ 5835 w 20000"/>
                              <a:gd name="T33" fmla="*/ 9425 h 20000"/>
                              <a:gd name="T34" fmla="*/ 6347 w 20000"/>
                              <a:gd name="T35" fmla="*/ 8851 h 20000"/>
                              <a:gd name="T36" fmla="*/ 6917 w 20000"/>
                              <a:gd name="T37" fmla="*/ 7644 h 20000"/>
                              <a:gd name="T38" fmla="*/ 7372 w 20000"/>
                              <a:gd name="T39" fmla="*/ 7069 h 20000"/>
                              <a:gd name="T40" fmla="*/ 7655 w 20000"/>
                              <a:gd name="T41" fmla="*/ 5345 h 20000"/>
                              <a:gd name="T42" fmla="*/ 7768 w 20000"/>
                              <a:gd name="T43" fmla="*/ 4713 h 20000"/>
                              <a:gd name="T44" fmla="*/ 7939 w 20000"/>
                              <a:gd name="T45" fmla="*/ 4080 h 20000"/>
                              <a:gd name="T46" fmla="*/ 7997 w 20000"/>
                              <a:gd name="T47" fmla="*/ 3506 h 20000"/>
                              <a:gd name="T48" fmla="*/ 8225 w 20000"/>
                              <a:gd name="T49" fmla="*/ 2989 h 20000"/>
                              <a:gd name="T50" fmla="*/ 8338 w 20000"/>
                              <a:gd name="T51" fmla="*/ 2356 h 20000"/>
                              <a:gd name="T52" fmla="*/ 9134 w 20000"/>
                              <a:gd name="T53" fmla="*/ 1782 h 20000"/>
                              <a:gd name="T54" fmla="*/ 9758 w 20000"/>
                              <a:gd name="T55" fmla="*/ 1149 h 20000"/>
                              <a:gd name="T56" fmla="*/ 9874 w 20000"/>
                              <a:gd name="T57" fmla="*/ 575 h 20000"/>
                              <a:gd name="T58" fmla="*/ 11353 w 20000"/>
                              <a:gd name="T59" fmla="*/ 0 h 20000"/>
                              <a:gd name="T60" fmla="*/ 12319 w 20000"/>
                              <a:gd name="T61" fmla="*/ 1149 h 20000"/>
                              <a:gd name="T62" fmla="*/ 12377 w 20000"/>
                              <a:gd name="T63" fmla="*/ 1782 h 20000"/>
                              <a:gd name="T64" fmla="*/ 13456 w 20000"/>
                              <a:gd name="T65" fmla="*/ 3506 h 20000"/>
                              <a:gd name="T66" fmla="*/ 13514 w 20000"/>
                              <a:gd name="T67" fmla="*/ 4080 h 20000"/>
                              <a:gd name="T68" fmla="*/ 13968 w 20000"/>
                              <a:gd name="T69" fmla="*/ 8218 h 20000"/>
                              <a:gd name="T70" fmla="*/ 14480 w 20000"/>
                              <a:gd name="T71" fmla="*/ 11782 h 20000"/>
                              <a:gd name="T72" fmla="*/ 15562 w 20000"/>
                              <a:gd name="T73" fmla="*/ 13506 h 20000"/>
                              <a:gd name="T74" fmla="*/ 15958 w 20000"/>
                              <a:gd name="T75" fmla="*/ 14080 h 20000"/>
                              <a:gd name="T76" fmla="*/ 16415 w 20000"/>
                              <a:gd name="T77" fmla="*/ 14655 h 20000"/>
                              <a:gd name="T78" fmla="*/ 17665 w 20000"/>
                              <a:gd name="T79" fmla="*/ 15287 h 20000"/>
                              <a:gd name="T80" fmla="*/ 18348 w 20000"/>
                              <a:gd name="T81" fmla="*/ 15862 h 20000"/>
                              <a:gd name="T82" fmla="*/ 18860 w 20000"/>
                              <a:gd name="T83" fmla="*/ 16437 h 20000"/>
                              <a:gd name="T84" fmla="*/ 19144 w 20000"/>
                              <a:gd name="T85" fmla="*/ 17011 h 20000"/>
                              <a:gd name="T86" fmla="*/ 19997 w 20000"/>
                              <a:gd name="T87" fmla="*/ 17586 h 20000"/>
                              <a:gd name="T88" fmla="*/ 19656 w 20000"/>
                              <a:gd name="T89" fmla="*/ 15287 h 20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20000" h="20000">
                                <a:moveTo>
                                  <a:pt x="0" y="19483"/>
                                </a:moveTo>
                                <a:lnTo>
                                  <a:pt x="35" y="19943"/>
                                </a:lnTo>
                                <a:lnTo>
                                  <a:pt x="260" y="19943"/>
                                </a:lnTo>
                                <a:lnTo>
                                  <a:pt x="602" y="19368"/>
                                </a:lnTo>
                                <a:lnTo>
                                  <a:pt x="660" y="18851"/>
                                </a:lnTo>
                                <a:lnTo>
                                  <a:pt x="772" y="18851"/>
                                </a:lnTo>
                                <a:lnTo>
                                  <a:pt x="1114" y="18218"/>
                                </a:lnTo>
                                <a:lnTo>
                                  <a:pt x="1114" y="17586"/>
                                </a:lnTo>
                                <a:lnTo>
                                  <a:pt x="1455" y="17586"/>
                                </a:lnTo>
                                <a:lnTo>
                                  <a:pt x="1571" y="16437"/>
                                </a:lnTo>
                                <a:lnTo>
                                  <a:pt x="1797" y="16437"/>
                                </a:lnTo>
                                <a:lnTo>
                                  <a:pt x="2138" y="15862"/>
                                </a:lnTo>
                                <a:lnTo>
                                  <a:pt x="2592" y="15862"/>
                                </a:lnTo>
                                <a:lnTo>
                                  <a:pt x="2592" y="15287"/>
                                </a:lnTo>
                                <a:lnTo>
                                  <a:pt x="3446" y="15287"/>
                                </a:lnTo>
                                <a:lnTo>
                                  <a:pt x="3787" y="14655"/>
                                </a:lnTo>
                                <a:lnTo>
                                  <a:pt x="3903" y="14655"/>
                                </a:lnTo>
                                <a:lnTo>
                                  <a:pt x="4016" y="14080"/>
                                </a:lnTo>
                                <a:lnTo>
                                  <a:pt x="4186" y="14080"/>
                                </a:lnTo>
                                <a:lnTo>
                                  <a:pt x="4244" y="13506"/>
                                </a:lnTo>
                                <a:lnTo>
                                  <a:pt x="4299" y="13506"/>
                                </a:lnTo>
                                <a:lnTo>
                                  <a:pt x="4415" y="12931"/>
                                </a:lnTo>
                                <a:lnTo>
                                  <a:pt x="4528" y="12931"/>
                                </a:lnTo>
                                <a:lnTo>
                                  <a:pt x="4583" y="12356"/>
                                </a:lnTo>
                                <a:lnTo>
                                  <a:pt x="4924" y="12356"/>
                                </a:lnTo>
                                <a:lnTo>
                                  <a:pt x="5040" y="11782"/>
                                </a:lnTo>
                                <a:lnTo>
                                  <a:pt x="5210" y="11782"/>
                                </a:lnTo>
                                <a:lnTo>
                                  <a:pt x="5210" y="11149"/>
                                </a:lnTo>
                                <a:lnTo>
                                  <a:pt x="5381" y="11149"/>
                                </a:lnTo>
                                <a:lnTo>
                                  <a:pt x="5436" y="10517"/>
                                </a:lnTo>
                                <a:lnTo>
                                  <a:pt x="5552" y="10517"/>
                                </a:lnTo>
                                <a:lnTo>
                                  <a:pt x="5607" y="10000"/>
                                </a:lnTo>
                                <a:lnTo>
                                  <a:pt x="5778" y="10000"/>
                                </a:lnTo>
                                <a:lnTo>
                                  <a:pt x="5835" y="9425"/>
                                </a:lnTo>
                                <a:lnTo>
                                  <a:pt x="6347" y="9425"/>
                                </a:lnTo>
                                <a:lnTo>
                                  <a:pt x="6347" y="8851"/>
                                </a:lnTo>
                                <a:lnTo>
                                  <a:pt x="6460" y="8218"/>
                                </a:lnTo>
                                <a:lnTo>
                                  <a:pt x="6917" y="7644"/>
                                </a:lnTo>
                                <a:lnTo>
                                  <a:pt x="7256" y="7069"/>
                                </a:lnTo>
                                <a:lnTo>
                                  <a:pt x="7372" y="7069"/>
                                </a:lnTo>
                                <a:lnTo>
                                  <a:pt x="7597" y="5862"/>
                                </a:lnTo>
                                <a:lnTo>
                                  <a:pt x="7655" y="5345"/>
                                </a:lnTo>
                                <a:lnTo>
                                  <a:pt x="7768" y="5345"/>
                                </a:lnTo>
                                <a:lnTo>
                                  <a:pt x="7768" y="4713"/>
                                </a:lnTo>
                                <a:lnTo>
                                  <a:pt x="7884" y="4713"/>
                                </a:lnTo>
                                <a:lnTo>
                                  <a:pt x="7939" y="4080"/>
                                </a:lnTo>
                                <a:lnTo>
                                  <a:pt x="7997" y="4080"/>
                                </a:lnTo>
                                <a:lnTo>
                                  <a:pt x="7997" y="3506"/>
                                </a:lnTo>
                                <a:lnTo>
                                  <a:pt x="8109" y="3506"/>
                                </a:lnTo>
                                <a:lnTo>
                                  <a:pt x="8225" y="2989"/>
                                </a:lnTo>
                                <a:lnTo>
                                  <a:pt x="8280" y="2356"/>
                                </a:lnTo>
                                <a:lnTo>
                                  <a:pt x="8338" y="2356"/>
                                </a:lnTo>
                                <a:lnTo>
                                  <a:pt x="8451" y="1782"/>
                                </a:lnTo>
                                <a:lnTo>
                                  <a:pt x="9134" y="1782"/>
                                </a:lnTo>
                                <a:lnTo>
                                  <a:pt x="9249" y="1149"/>
                                </a:lnTo>
                                <a:lnTo>
                                  <a:pt x="9758" y="1149"/>
                                </a:lnTo>
                                <a:lnTo>
                                  <a:pt x="9758" y="575"/>
                                </a:lnTo>
                                <a:lnTo>
                                  <a:pt x="9874" y="575"/>
                                </a:lnTo>
                                <a:lnTo>
                                  <a:pt x="9929" y="0"/>
                                </a:lnTo>
                                <a:lnTo>
                                  <a:pt x="11353" y="0"/>
                                </a:lnTo>
                                <a:lnTo>
                                  <a:pt x="12261" y="1149"/>
                                </a:lnTo>
                                <a:lnTo>
                                  <a:pt x="12319" y="1149"/>
                                </a:lnTo>
                                <a:lnTo>
                                  <a:pt x="12319" y="1782"/>
                                </a:lnTo>
                                <a:lnTo>
                                  <a:pt x="12377" y="1782"/>
                                </a:lnTo>
                                <a:lnTo>
                                  <a:pt x="13401" y="3506"/>
                                </a:lnTo>
                                <a:lnTo>
                                  <a:pt x="13456" y="3506"/>
                                </a:lnTo>
                                <a:lnTo>
                                  <a:pt x="13456" y="4080"/>
                                </a:lnTo>
                                <a:lnTo>
                                  <a:pt x="13514" y="4080"/>
                                </a:lnTo>
                                <a:lnTo>
                                  <a:pt x="13627" y="7644"/>
                                </a:lnTo>
                                <a:lnTo>
                                  <a:pt x="13968" y="8218"/>
                                </a:lnTo>
                                <a:lnTo>
                                  <a:pt x="14139" y="10000"/>
                                </a:lnTo>
                                <a:lnTo>
                                  <a:pt x="14480" y="11782"/>
                                </a:lnTo>
                                <a:lnTo>
                                  <a:pt x="14538" y="11782"/>
                                </a:lnTo>
                                <a:lnTo>
                                  <a:pt x="15562" y="13506"/>
                                </a:lnTo>
                                <a:lnTo>
                                  <a:pt x="15903" y="13506"/>
                                </a:lnTo>
                                <a:lnTo>
                                  <a:pt x="15958" y="14080"/>
                                </a:lnTo>
                                <a:lnTo>
                                  <a:pt x="16300" y="14080"/>
                                </a:lnTo>
                                <a:lnTo>
                                  <a:pt x="16415" y="14655"/>
                                </a:lnTo>
                                <a:lnTo>
                                  <a:pt x="17665" y="14655"/>
                                </a:lnTo>
                                <a:lnTo>
                                  <a:pt x="17665" y="15287"/>
                                </a:lnTo>
                                <a:lnTo>
                                  <a:pt x="17778" y="15287"/>
                                </a:lnTo>
                                <a:lnTo>
                                  <a:pt x="18348" y="15862"/>
                                </a:lnTo>
                                <a:lnTo>
                                  <a:pt x="18689" y="16437"/>
                                </a:lnTo>
                                <a:lnTo>
                                  <a:pt x="18860" y="16437"/>
                                </a:lnTo>
                                <a:lnTo>
                                  <a:pt x="18973" y="17011"/>
                                </a:lnTo>
                                <a:lnTo>
                                  <a:pt x="19144" y="17011"/>
                                </a:lnTo>
                                <a:lnTo>
                                  <a:pt x="19485" y="17586"/>
                                </a:lnTo>
                                <a:lnTo>
                                  <a:pt x="19997" y="17586"/>
                                </a:lnTo>
                                <a:lnTo>
                                  <a:pt x="19656" y="19483"/>
                                </a:lnTo>
                                <a:lnTo>
                                  <a:pt x="19656" y="15287"/>
                                </a:lnTo>
                              </a:path>
                            </a:pathLst>
                          </a:custGeom>
                          <a:noFill/>
                          <a:ln w="6350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Line 49"/>
                        <wps:cNvCnPr/>
                        <wps:spPr bwMode="auto">
                          <a:xfrm>
                            <a:off x="8652" y="3133"/>
                            <a:ext cx="1" cy="192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50"/>
                        <wps:cNvCnPr/>
                        <wps:spPr bwMode="auto">
                          <a:xfrm>
                            <a:off x="1884" y="3133"/>
                            <a:ext cx="1" cy="192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51"/>
                        <wps:cNvCnPr/>
                        <wps:spPr bwMode="auto">
                          <a:xfrm>
                            <a:off x="4044" y="2941"/>
                            <a:ext cx="1" cy="385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52"/>
                        <wps:cNvCnPr/>
                        <wps:spPr bwMode="auto">
                          <a:xfrm>
                            <a:off x="6348" y="2845"/>
                            <a:ext cx="1" cy="481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53"/>
                        <wps:cNvCnPr/>
                        <wps:spPr bwMode="auto">
                          <a:xfrm flipH="1">
                            <a:off x="8215" y="2926"/>
                            <a:ext cx="576" cy="14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54"/>
                        <wps:cNvCnPr/>
                        <wps:spPr bwMode="auto">
                          <a:xfrm>
                            <a:off x="1879" y="3502"/>
                            <a:ext cx="216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55"/>
                        <wps:cNvCnPr/>
                        <wps:spPr bwMode="auto">
                          <a:xfrm>
                            <a:off x="4044" y="3309"/>
                            <a:ext cx="1" cy="28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56"/>
                        <wps:cNvCnPr/>
                        <wps:spPr bwMode="auto">
                          <a:xfrm>
                            <a:off x="1884" y="3309"/>
                            <a:ext cx="1" cy="28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7"/>
                        <wps:cNvCnPr/>
                        <wps:spPr bwMode="auto">
                          <a:xfrm>
                            <a:off x="1879" y="5950"/>
                            <a:ext cx="0" cy="57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58"/>
                        <wps:cNvCnPr/>
                        <wps:spPr bwMode="auto">
                          <a:xfrm>
                            <a:off x="4039" y="6094"/>
                            <a:ext cx="0" cy="43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59"/>
                        <wps:cNvCnPr/>
                        <wps:spPr bwMode="auto">
                          <a:xfrm>
                            <a:off x="1884" y="6384"/>
                            <a:ext cx="1009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60"/>
                        <wps:cNvCnPr/>
                        <wps:spPr bwMode="auto">
                          <a:xfrm>
                            <a:off x="2167" y="5950"/>
                            <a:ext cx="289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61"/>
                        <wps:cNvCnPr/>
                        <wps:spPr bwMode="auto">
                          <a:xfrm flipV="1">
                            <a:off x="2316" y="5740"/>
                            <a:ext cx="145" cy="1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62"/>
                        <wps:cNvCnPr/>
                        <wps:spPr bwMode="auto">
                          <a:xfrm>
                            <a:off x="2460" y="5740"/>
                            <a:ext cx="145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63"/>
                        <wps:cNvCnPr/>
                        <wps:spPr bwMode="auto">
                          <a:xfrm>
                            <a:off x="1879" y="4366"/>
                            <a:ext cx="835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64"/>
                        <wps:cNvCnPr/>
                        <wps:spPr bwMode="auto">
                          <a:xfrm>
                            <a:off x="6343" y="5518"/>
                            <a:ext cx="0" cy="576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rgbClr val="000000"/>
                            </a:solidFill>
                            <a:round/>
                            <a:headEnd type="none" w="lg" len="sm"/>
                            <a:tailEnd type="none" w="lg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" y="6715"/>
                            <a:ext cx="8408" cy="8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3DD5" w:rsidRDefault="00FD3A13" w:rsidP="00FD3A13">
                              <w:pPr>
                                <w:pStyle w:val="2"/>
                                <w:rPr>
                                  <w:b w:val="0"/>
                                </w:rPr>
                              </w:pPr>
                              <w:r>
                                <w:rPr>
                                  <w:b w:val="0"/>
                                </w:rPr>
                                <w:t xml:space="preserve"> </w:t>
                              </w:r>
                              <w:r w:rsidR="000B3DD5">
                                <w:rPr>
                                  <w:b w:val="0"/>
                                </w:rPr>
                                <w:t xml:space="preserve">   </w:t>
                              </w:r>
                              <w:r w:rsidR="000B3DD5">
                                <w:rPr>
                                  <w:b w:val="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0B3DD5">
                                <w:rPr>
                                  <w:b w:val="0"/>
                                </w:rPr>
                                <w:t xml:space="preserve">           </w:t>
                              </w:r>
                              <w:r w:rsidR="000B3DD5" w:rsidRPr="00DB4474">
                                <w:rPr>
                                  <w:sz w:val="28"/>
                                  <w:szCs w:val="28"/>
                                  <w14:shadow w14:blurRad="50800" w14:dist="0" w14:dir="0" w14:sx="100000" w14:sy="100000" w14:kx="0" w14:ky="0" w14:algn="tl">
                                    <w14:srgbClr w14:val="000000"/>
                                  </w14:shadow>
                                  <w14:textOutline w14:w="8890" w14:cap="flat" w14:cmpd="sng" w14:algn="ctr">
                                    <w14:noFill/>
                                    <w14:prstDash w14:val="solid"/>
                                    <w14:miter w14:lim="0"/>
                                  </w14:textOutline>
                                  <w14:textFill>
                                    <w14:gradFill>
                                      <w14:gsLst>
                                        <w14:gs w14:pos="0">
                                          <w14:srgbClr w14:val="000000">
                                            <w14:tint w14:val="92000"/>
                                            <w14:shade w14:val="100000"/>
                                            <w14:satMod w14:val="150000"/>
                                          </w14:srgbClr>
                                        </w14:gs>
                                        <w14:gs w14:pos="49000">
                                          <w14:srgbClr w14:val="000000">
                                            <w14:tint w14:val="89000"/>
                                            <w14:shade w14:val="90000"/>
                                            <w14:satMod w14:val="150000"/>
                                          </w14:srgbClr>
                                        </w14:gs>
                                        <w14:gs w14:pos="50000">
                                          <w14:srgbClr w14:val="000000">
                                            <w14:tint w14:val="100000"/>
                                            <w14:shade w14:val="75000"/>
                                            <w14:satMod w14:val="150000"/>
                                          </w14:srgbClr>
                                        </w14:gs>
                                        <w14:gs w14:pos="95000">
                                          <w14:srgbClr w14:val="000000">
                                            <w14:shade w14:val="47000"/>
                                            <w14:satMod w14:val="150000"/>
                                          </w14:srgbClr>
                                        </w14:gs>
                                        <w14:gs w14:pos="100000">
                                          <w14:srgbClr w14:val="000000">
                                            <w14:shade w14:val="39000"/>
                                            <w14:satMod w14:val="150000"/>
                                          </w14:srgbClr>
                                        </w14:gs>
                                      </w14:gsLst>
                                      <w14:lin w14:ang="5400000" w14:scaled="0"/>
                                    </w14:gradFill>
                                  </w14:textFill>
                                </w:rPr>
                                <w:t xml:space="preserve">Рис.15. К пояснению метода временного разделения </w:t>
                              </w:r>
                              <w:r w:rsidRPr="00DB4474">
                                <w:rPr>
                                  <w14:shadow w14:blurRad="50800" w14:dist="0" w14:dir="0" w14:sx="100000" w14:sy="100000" w14:kx="0" w14:ky="0" w14:algn="tl">
                                    <w14:srgbClr w14:val="000000"/>
                                  </w14:shadow>
                                  <w14:textOutline w14:w="8890" w14:cap="flat" w14:cmpd="sng" w14:algn="ctr">
                                    <w14:noFill/>
                                    <w14:prstDash w14:val="solid"/>
                                    <w14:miter w14:lim="0"/>
                                  </w14:textOutline>
                                  <w14:textFill>
                                    <w14:gradFill>
                                      <w14:gsLst>
                                        <w14:gs w14:pos="0">
                                          <w14:srgbClr w14:val="000000">
                                            <w14:tint w14:val="92000"/>
                                            <w14:shade w14:val="100000"/>
                                            <w14:satMod w14:val="150000"/>
                                          </w14:srgbClr>
                                        </w14:gs>
                                        <w14:gs w14:pos="49000">
                                          <w14:srgbClr w14:val="000000">
                                            <w14:tint w14:val="89000"/>
                                            <w14:shade w14:val="90000"/>
                                            <w14:satMod w14:val="150000"/>
                                          </w14:srgbClr>
                                        </w14:gs>
                                        <w14:gs w14:pos="50000">
                                          <w14:srgbClr w14:val="000000">
                                            <w14:tint w14:val="100000"/>
                                            <w14:shade w14:val="75000"/>
                                            <w14:satMod w14:val="150000"/>
                                          </w14:srgbClr>
                                        </w14:gs>
                                        <w14:gs w14:pos="95000">
                                          <w14:srgbClr w14:val="000000">
                                            <w14:shade w14:val="47000"/>
                                            <w14:satMod w14:val="150000"/>
                                          </w14:srgbClr>
                                        </w14:gs>
                                        <w14:gs w14:pos="100000">
                                          <w14:srgbClr w14:val="000000">
                                            <w14:shade w14:val="39000"/>
                                            <w14:satMod w14:val="150000"/>
                                          </w14:srgbClr>
                                        </w14:gs>
                                      </w14:gsLst>
                                      <w14:lin w14:ang="5400000" w14:scaled="0"/>
                                    </w14:gradFill>
                                  </w14:textFill>
                                </w:rPr>
                                <w:t xml:space="preserve">  </w:t>
                              </w:r>
                            </w:p>
                            <w:p w:rsidR="000B3DD5" w:rsidRDefault="000B3DD5" w:rsidP="00FD3A13">
                              <w:pPr>
                                <w:pStyle w:val="2"/>
                                <w:rPr>
                                  <w:b w:val="0"/>
                                </w:rPr>
                              </w:pPr>
                            </w:p>
                            <w:p w:rsidR="00FD3A13" w:rsidRDefault="00FD3A13" w:rsidP="00FD3A13">
                              <w:pPr>
                                <w:pStyle w:val="2"/>
                                <w:rPr>
                                  <w:b w:val="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b w:val="0"/>
                                </w:rPr>
                                <w:t xml:space="preserve">       </w:t>
                              </w:r>
                              <w:r>
                                <w:rPr>
                                  <w:b w:val="0"/>
                                  <w:sz w:val="28"/>
                                  <w:szCs w:val="28"/>
                                </w:rPr>
                                <w:t>Рис.15. К пояснению метода временного разделения канал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Line 66"/>
                        <wps:cNvCnPr/>
                        <wps:spPr bwMode="auto">
                          <a:xfrm>
                            <a:off x="3319" y="6382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1043" y="2663"/>
                            <a:ext cx="965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1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i/>
                                  <w:lang w:val="en-US"/>
                                </w:rPr>
                                <w:t>t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1043" y="3806"/>
                            <a:ext cx="965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2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i/>
                                  <w:lang w:val="en-US"/>
                                </w:rPr>
                                <w:t>t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1043" y="4401"/>
                            <a:ext cx="965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3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i/>
                                  <w:lang w:val="en-US"/>
                                </w:rPr>
                                <w:t>t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Text Box 70"/>
                        <wps:cNvSpPr txBox="1">
                          <a:spLocks noChangeArrowheads="1"/>
                        </wps:cNvSpPr>
                        <wps:spPr bwMode="auto">
                          <a:xfrm>
                            <a:off x="1043" y="5284"/>
                            <a:ext cx="965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proofErr w:type="spellStart"/>
                              <w:r>
                                <w:rPr>
                                  <w:i/>
                                  <w:vertAlign w:val="subscript"/>
                                </w:rPr>
                                <w:t>гр</w:t>
                              </w:r>
                              <w:proofErr w:type="spellEnd"/>
                              <w:r>
                                <w:rPr>
                                  <w:i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i/>
                                  <w:lang w:val="en-US"/>
                                </w:rPr>
                                <w:t>t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8530" y="2541"/>
                            <a:ext cx="965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i/>
                                  <w:lang w:val="en-US"/>
                                </w:rPr>
                                <w:t>t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6084" y="3587"/>
                            <a:ext cx="965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rPr>
                                  <w:i/>
                                </w:rPr>
                                <w:t>с</w:t>
                              </w:r>
                              <w:proofErr w:type="gramStart"/>
                              <w:r>
                                <w:rPr>
                                  <w:i/>
                                  <w:vertAlign w:val="subscript"/>
                                </w:rPr>
                                <w:t>2</w:t>
                              </w:r>
                              <w:proofErr w:type="gramEnd"/>
                              <w:r>
                                <w:rPr>
                                  <w:i/>
                                  <w:lang w:val="en-US"/>
                                </w:rPr>
                                <w:t>(t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2669" y="3464"/>
                            <a:ext cx="965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roofErr w:type="spellStart"/>
                              <w:r>
                                <w:rPr>
                                  <w:i/>
                                </w:rPr>
                                <w:t>Т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д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7720" y="4361"/>
                            <a:ext cx="965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rPr>
                                  <w:i/>
                                </w:rPr>
                                <w:t>с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3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(t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9966" y="3111"/>
                            <a:ext cx="734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9980" y="4146"/>
                            <a:ext cx="734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9980" y="4908"/>
                            <a:ext cx="734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Text Box 78"/>
                        <wps:cNvSpPr txBox="1">
                          <a:spLocks noChangeArrowheads="1"/>
                        </wps:cNvSpPr>
                        <wps:spPr bwMode="auto">
                          <a:xfrm>
                            <a:off x="9980" y="5804"/>
                            <a:ext cx="734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Text Box 79"/>
                        <wps:cNvSpPr txBox="1">
                          <a:spLocks noChangeArrowheads="1"/>
                        </wps:cNvSpPr>
                        <wps:spPr bwMode="auto">
                          <a:xfrm>
                            <a:off x="2250" y="5271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i/>
                                  <w:sz w:val="28"/>
                                  <w:szCs w:val="28"/>
                                </w:rPr>
                                <w:sym w:font="Symbol" w:char="F074"/>
                              </w:r>
                              <w:r>
                                <w:rPr>
                                  <w:i/>
                                  <w:sz w:val="28"/>
                                  <w:vertAlign w:val="subscript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Text Box 80"/>
                        <wps:cNvSpPr txBox="1">
                          <a:spLocks noChangeArrowheads="1"/>
                        </wps:cNvSpPr>
                        <wps:spPr bwMode="auto">
                          <a:xfrm>
                            <a:off x="1680" y="6046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Text Box 81"/>
                        <wps:cNvSpPr txBox="1">
                          <a:spLocks noChangeArrowheads="1"/>
                        </wps:cNvSpPr>
                        <wps:spPr bwMode="auto">
                          <a:xfrm>
                            <a:off x="1909" y="6046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Text Box 82"/>
                        <wps:cNvSpPr txBox="1">
                          <a:spLocks noChangeArrowheads="1"/>
                        </wps:cNvSpPr>
                        <wps:spPr bwMode="auto">
                          <a:xfrm>
                            <a:off x="2113" y="6046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Text Box 83"/>
                        <wps:cNvSpPr txBox="1">
                          <a:spLocks noChangeArrowheads="1"/>
                        </wps:cNvSpPr>
                        <wps:spPr bwMode="auto">
                          <a:xfrm>
                            <a:off x="3796" y="6089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Text Box 84"/>
                        <wps:cNvSpPr txBox="1">
                          <a:spLocks noChangeArrowheads="1"/>
                        </wps:cNvSpPr>
                        <wps:spPr bwMode="auto">
                          <a:xfrm>
                            <a:off x="4081" y="6089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Text Box 85"/>
                        <wps:cNvSpPr txBox="1">
                          <a:spLocks noChangeArrowheads="1"/>
                        </wps:cNvSpPr>
                        <wps:spPr bwMode="auto">
                          <a:xfrm>
                            <a:off x="4341" y="6089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Text Box 86"/>
                        <wps:cNvSpPr txBox="1">
                          <a:spLocks noChangeArrowheads="1"/>
                        </wps:cNvSpPr>
                        <wps:spPr bwMode="auto">
                          <a:xfrm>
                            <a:off x="6082" y="6104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Text Box 87"/>
                        <wps:cNvSpPr txBox="1">
                          <a:spLocks noChangeArrowheads="1"/>
                        </wps:cNvSpPr>
                        <wps:spPr bwMode="auto">
                          <a:xfrm>
                            <a:off x="6381" y="6104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Text Box 88"/>
                        <wps:cNvSpPr txBox="1">
                          <a:spLocks noChangeArrowheads="1"/>
                        </wps:cNvSpPr>
                        <wps:spPr bwMode="auto">
                          <a:xfrm>
                            <a:off x="6655" y="6104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Text Box 89"/>
                        <wps:cNvSpPr txBox="1">
                          <a:spLocks noChangeArrowheads="1"/>
                        </wps:cNvSpPr>
                        <wps:spPr bwMode="auto">
                          <a:xfrm>
                            <a:off x="8363" y="6094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8662" y="6094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Text Box 91"/>
                        <wps:cNvSpPr txBox="1">
                          <a:spLocks noChangeArrowheads="1"/>
                        </wps:cNvSpPr>
                        <wps:spPr bwMode="auto">
                          <a:xfrm>
                            <a:off x="8936" y="6094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Text Box 92"/>
                        <wps:cNvSpPr txBox="1">
                          <a:spLocks noChangeArrowheads="1"/>
                        </wps:cNvSpPr>
                        <wps:spPr bwMode="auto">
                          <a:xfrm>
                            <a:off x="3242" y="6106"/>
                            <a:ext cx="951" cy="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r>
                                <w:rPr>
                                  <w:lang w:val="en-US"/>
                                </w:rPr>
                                <w:t>N C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Text Box 93"/>
                        <wps:cNvSpPr txBox="1">
                          <a:spLocks noChangeArrowheads="1"/>
                        </wps:cNvSpPr>
                        <wps:spPr bwMode="auto">
                          <a:xfrm>
                            <a:off x="5527" y="6106"/>
                            <a:ext cx="951" cy="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r>
                                <w:rPr>
                                  <w:lang w:val="en-US"/>
                                </w:rPr>
                                <w:t>N C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Text Box 94"/>
                        <wps:cNvSpPr txBox="1">
                          <a:spLocks noChangeArrowheads="1"/>
                        </wps:cNvSpPr>
                        <wps:spPr bwMode="auto">
                          <a:xfrm>
                            <a:off x="7849" y="6106"/>
                            <a:ext cx="951" cy="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r>
                                <w:rPr>
                                  <w:lang w:val="en-US"/>
                                </w:rPr>
                                <w:t>N C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Text Box 95"/>
                        <wps:cNvSpPr txBox="1">
                          <a:spLocks noChangeArrowheads="1"/>
                        </wps:cNvSpPr>
                        <wps:spPr bwMode="auto">
                          <a:xfrm>
                            <a:off x="2846" y="6172"/>
                            <a:ext cx="557" cy="5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D3A13" w:rsidRDefault="00FD3A13" w:rsidP="00FD3A13">
                              <w:proofErr w:type="spellStart"/>
                              <w:r>
                                <w:rPr>
                                  <w:i/>
                                </w:rPr>
                                <w:t>Т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д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-61.3pt;margin-top:19.05pt;width:483.55pt;height:251.05pt;z-index:251658240" coordorigin="1043,2541" coordsize="9671,5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" o:allowincell="f">
                <v:line id="Line 3" o:spid="_x0000_s1027" style="position:absolute;flip:x;visibility:visible;mso-wrap-style:square" from="1879,3717" to="1884,4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DPxcIAAADaAAAADwAAAGRycy9kb3ducmV2LnhtbESPQYvCMBSE7wv+h/AEb2tqD65Uo6js&#10;iiDIWgXx9miebbF5KU2s9d9vhAWPw8x8w8wWnalES40rLSsYDSMQxJnVJecKTsefzwkI55E1VpZJ&#10;wZMcLOa9jxkm2j74QG3qcxEg7BJUUHhfJ1K6rCCDbmhr4uBdbWPQB9nkUjf4CHBTyTiKxtJgyWGh&#10;wJrWBWW39G4UVLcJxml7uZR2s/+W590uWv1+KTXod8spCE+df4f/21utIIbXlXAD5Pw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MDPxcIAAADaAAAADwAAAAAAAAAAAAAA&#10;AAChAgAAZHJzL2Rvd25yZXYueG1sUEsFBgAAAAAEAAQA+QAAAJADAAAAAA==&#10;">
                  <v:stroke startarrow="block" startarrowwidth="narrow" endarrowwidth="wide" endarrowlength="short"/>
                </v:line>
                <v:line id="Line 4" o:spid="_x0000_s1028" style="position:absolute;flip:x;visibility:visible;mso-wrap-style:square" from="2167,3948" to="2172,43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zMM8QAAADaAAAADwAAAGRycy9kb3ducmV2LnhtbESPQWvCQBSE74L/YXlCb7qxgSDRVUqJ&#10;UOihVHPQ22v2NQlm3667W03/fbdQ6HGYmW+YzW40g7iRD71lBctFBoK4sbrnVkF93M9XIEJE1jhY&#10;JgXfFGC3nU42WGp753e6HWIrEoRDiQq6GF0pZWg6MhgW1hEn79N6gzFJ30rt8Z7gZpCPWVZIgz2n&#10;hQ4dPXfUXA5fRgHl54/6zVXXvHKv58pfiuy0L5R6mI1PaxCRxvgf/mu/aAU5/F5JN0Bu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PMwzxAAAANo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5" o:spid="_x0000_s1029" style="position:absolute;flip:x;visibility:visible;mso-wrap-style:square" from="4327,4066" to="4332,43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VUR8QAAADaAAAADwAAAGRycy9kb3ducmV2LnhtbESPQWsCMRSE7wX/Q3iCt5q1yiJboxRZ&#10;QfBQqh709rp53V3cvKRJ1O2/N4VCj8PMfMMsVr3pxI18aC0rmIwzEMSV1S3XCo6HzfMcRIjIGjvL&#10;pOCHAqyWg6cFFtre+YNu+1iLBOFQoIImRldIGaqGDIaxdcTJ+7LeYEzS11J7vCe46eRLluXSYMtp&#10;oUFH64aqy/5qFND0/Hl8d+X3tHS7c+kveXba5EqNhv3bK4hIffwP/7W3WsEMfq+kG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1VRHxAAAANo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6" o:spid="_x0000_s1030" style="position:absolute;flip:x;visibility:visible;mso-wrap-style:square" from="6631,4184" to="6636,43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5nx3MQAAADaAAAADwAAAGRycy9kb3ducmV2LnhtbESPQWsCMRSE7wX/Q3iCt5q14iJboxRZ&#10;QfBQqh709rp53V3cvKRJ1O2/N4VCj8PMfMMsVr3pxI18aC0rmIwzEMSV1S3XCo6HzfMcRIjIGjvL&#10;pOCHAqyWg6cFFtre+YNu+1iLBOFQoIImRldIGaqGDIaxdcTJ+7LeYEzS11J7vCe46eRLluXSYMtp&#10;oUFH64aqy/5qFND0/Hl8d+X3tHS7c+kveXba5EqNhv3bK4hIffwP/7W3WsEMfq+kG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mfHcxAAAANo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7" o:spid="_x0000_s1031" style="position:absolute;flip:x;visibility:visible;mso-wrap-style:square" from="8935,3790" to="8935,43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0tvq8MAAADaAAAADwAAAGRycy9kb3ducmV2LnhtbESPQWsCMRSE7wX/Q3iCt5q1wlK2RhFZ&#10;oeBBaj3U23Pz3F3cvMQk6vrvTaHQ4zAz3zCzRW86cSMfWssKJuMMBHFldcu1gv33+vUdRIjIGjvL&#10;pOBBARbzwcsMC23v/EW3XaxFgnAoUEEToyukDFVDBsPYOuLknaw3GJP0tdQe7wluOvmWZbk02HJa&#10;aNDRqqHqvLsaBTQ9HPdbV16mpdscSn/Os591rtRo2C8/QETq43/4r/2pFeTweyXdADl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Lb6vDAAAA2gAAAA8AAAAAAAAAAAAA&#10;AAAAoQIAAGRycy9kb3ducmV2LnhtbFBLBQYAAAAABAAEAPkAAACRAwAAAAA=&#10;" strokeweight="4pt">
                  <v:stroke startarrowwidth="wide" startarrowlength="short" endarrowwidth="wide" endarrowlength="short"/>
                </v:line>
                <v:line id="Line 8" o:spid="_x0000_s1032" style="position:absolute;flip:x y;visibility:visible;mso-wrap-style:square" from="1884,3831" to="2173,3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4ewcYAAADaAAAADwAAAGRycy9kb3ducmV2LnhtbESPQWvCQBSE7wX/w/KEXkqzsaAN0VU0&#10;oeChPZj24PGRfSbB7NuQXU3SX98tFHocZuYbZrMbTSvu1LvGsoJFFIMgLq1uuFLw9fn2nIBwHllj&#10;a5kUTORgt509bDDVduAT3QtfiQBhl6KC2vsuldKVNRl0ke2Ig3exvUEfZF9J3eMQ4KaVL3G8kgYb&#10;Dgs1dpTVVF6Lm1Fwa7Jl/J3l+cdqPL/nWXKY2qeDUo/zcb8G4Wn0/+G/9lEreIXfK+EGyO0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eHsHGAAAA2gAAAA8AAAAAAAAA&#10;AAAAAAAAoQIAAGRycy9kb3ducmV2LnhtbFBLBQYAAAAABAAEAPkAAACUAwAAAAA=&#10;" strokeweight=".5pt">
                  <v:stroke dashstyle="1 1" startarrowwidth="wide" startarrowlength="short" endarrowwidth="wide" endarrowlength="short"/>
                </v:line>
                <v:shape id="Arc 9" o:spid="_x0000_s1033" style="position:absolute;left:2172;top:3949;width:2161;height:118;flip:x 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y+BrsA&#10;AADaAAAADwAAAGRycy9kb3ducmV2LnhtbERPvQrCMBDeBd8hnOCmqYoi1SgiCm5qq/vRnG2xuZQm&#10;2vr2ZhAcP77/9bYzlXhT40rLCibjCARxZnXJuYJbehwtQTiPrLGyTAo+5GC76ffWGGvb8pXeic9F&#10;CGEXo4LC+zqW0mUFGXRjWxMH7mEbgz7AJpe6wTaEm0pOo2ghDZYcGgqsaV9Q9kxeRsF56k5Ja/bl&#10;Ib28bvVsXu3wc1dqOOh2KxCeOv8X/9wnrSBsDVfCDZCbLwA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PYsvga7AAAA2gAAAA8AAAAAAAAAAAAAAAAAmAIAAGRycy9kb3ducmV2Lnht&#10;bFBLBQYAAAAABAAEAPUAAACAAwAAAAA=&#10;" path="m-1,nfc11929,,21600,9670,21600,21600em-1,nsc11929,,21600,9670,21600,21600l,21600,-1,xe" filled="f" strokeweight=".5pt">
                  <v:stroke dashstyle="1 1"/>
                  <v:path arrowok="t" o:extrusionok="f" o:connecttype="custom" o:connectlocs="0,0;2161,118;0,118" o:connectangles="0,0,0"/>
                </v:shape>
                <v:line id="Line 10" o:spid="_x0000_s1034" style="position:absolute;flip:y;visibility:visible;mso-wrap-style:square" from="6775,3790" to="8935,4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SaJsMAAADaAAAADwAAAGRycy9kb3ducmV2LnhtbESPQWvCQBSE70L/w/IKvUjdWLTV1FWC&#10;UPAaNfT62H1Ngtm36e42pv/eLRQ8DjPzDbPZjbYTA/nQOlYwn2UgiLUzLdcKzqeP5xWIEJENdo5J&#10;wS8F2G0fJhvMjbtyScMx1iJBOOSooImxz6UMuiGLYeZ64uR9OW8xJulraTxeE9x28iXLXqXFltNC&#10;gz3tG9KX449VcKmK6eJTu4Ue9v7tu1iW86oqlXp6HIt3EJHGeA//tw9GwRr+rqQbIL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50mibDAAAA2gAAAA8AAAAAAAAAAAAA&#10;AAAAoQIAAGRycy9kb3ducmV2LnhtbFBLBQYAAAAABAAEAPkAAACRAwAAAAA=&#10;" strokeweight=".5pt">
                  <v:stroke dashstyle="1 1" startarrowwidth="wide" startarrowlength="short" endarrowwidth="wide" endarrowlength="short"/>
                </v:line>
                <v:shape id="Arc 11" o:spid="_x0000_s1035" style="position:absolute;left:4327;top:4078;width:2448;height:144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O6wsMA&#10;AADbAAAADwAAAGRycy9kb3ducmV2LnhtbESPzYrCQBCE74LvMLSwN52sLBKio8iKiyte/HmAJtMm&#10;wUxPzIya9em3D4K3bqq66uvZonO1ulMbKs8GPkcJKOLc24oLA6fjepiCChHZYu2ZDPxRgMW835th&#10;Zv2D93Q/xEJJCIcMDZQxNpnWIS/JYRj5hli0s28dRlnbQtsWHxLuaj1Okol2WLE0lNjQd0n55XBz&#10;BpLz6rmLm2vKv6cu/bo9f3K9dcZ8DLrlFFSkLr7Nr+uNFXyhl19kAD3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O6wsMAAADbAAAADwAAAAAAAAAAAAAAAACYAgAAZHJzL2Rv&#10;d25yZXYueG1sUEsFBgAAAAAEAAQA9QAAAIgDAAAAAA==&#10;" path="m-1,nfc11929,,21600,9670,21600,21600em-1,nsc11929,,21600,9670,21600,21600l,21600,-1,xe" filled="f" strokeweight=".5pt">
                  <v:stroke dashstyle="1 1"/>
                  <v:path arrowok="t" o:extrusionok="f" o:connecttype="custom" o:connectlocs="0,0;2448,144;0,144" o:connectangles="0,0,0"/>
                </v:shape>
                <v:line id="Line 12" o:spid="_x0000_s1036" style="position:absolute;visibility:visible;mso-wrap-style:square" from="1884,4418" to="1885,51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JlYsMAAADbAAAADwAAAGRycy9kb3ducmV2LnhtbERPS2vCQBC+C/0PyxR6Ed3YFpE0GxGL&#10;YuvJB56H7DQJZmfT3VWTf98tCN7m43tONu9MI67kfG1ZwWScgCAurK65VHA8rEYzED4ga2wsk4Ke&#10;PMzzp0GGqbY33tF1H0oRQ9inqKAKoU2l9EVFBv3YtsSR+7HOYIjQlVI7vMVw08jXJJlKgzXHhgpb&#10;WlZUnPcXo+DyuVov+1P/+zbzX835e7Gth+9OqZfnbvEBIlAXHuK7e6Pj/An8/xIPk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iZWLDAAAA2wAAAA8AAAAAAAAAAAAA&#10;AAAAoQIAAGRycy9kb3ducmV2LnhtbFBLBQYAAAAABAAEAPkAAACRAwAAAAA=&#10;">
                  <v:stroke startarrow="block" startarrowwidth="narrow" endarrowwidth="wide" endarrowlength="short"/>
                </v:line>
                <v:line id="Line 13" o:spid="_x0000_s1037" style="position:absolute;visibility:visible;mso-wrap-style:square" from="1884,5122" to="10237,51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Bl88IAAADbAAAADwAAAGRycy9kb3ducmV2LnhtbERPTWvCQBC9C/6HZYRexGz00GrqKq1Y&#10;KPRQTASvw+40SZudDdk1if++Wyh4m8f7nO1+tI3oqfO1YwXLJAVBrJ2puVRwLt4WaxA+IBtsHJOC&#10;G3nY76aTLWbGDXyiPg+liCHsM1RQhdBmUnpdkUWfuJY4cl+usxgi7EppOhxiuG3kKk0fpcWaY0OF&#10;LR0q0j/51SrQ89p/Xo/l8ckVH/r19n2Zb5iVepiNL88gAo3hLv53v5s4fwV/v8QD5O4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/Bl88IAAADbAAAADwAAAAAAAAAAAAAA&#10;AAChAgAAZHJzL2Rvd25yZXYueG1sUEsFBgAAAAAEAAQA+QAAAJADAAAAAA==&#10;">
                  <v:stroke startarrowwidth="wide" startarrowlength="short" endarrow="block" endarrowwidth="narrow"/>
                </v:line>
                <v:line id="Line 14" o:spid="_x0000_s1038" style="position:absolute;visibility:visible;mso-wrap-style:square" from="2460,4770" to="2461,51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4oPsEAAADbAAAADwAAAGRycy9kb3ducmV2LnhtbERPTWsCMRC9C/6HMEIvotkqVF2NIsXC&#10;XnqoevE2bMbd6GayJHHd/vumUOhtHu9zNrveNqIjH4xjBa/TDARx6bThSsH59DFZgggRWWPjmBR8&#10;U4DddjjYYK7dk7+oO8ZKpBAOOSqoY2xzKUNZk8UwdS1x4q7OW4wJ+kpqj88Ubhs5y7I3adFwaqix&#10;pfeayvvxYRVcx4vOh+5mloUszGHefh4ufqXUy6jfr0FE6uO/+M9d6DR/Dr+/pAPk9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vig+wQAAANsAAAAPAAAAAAAAAAAAAAAA&#10;AKECAABkcnMvZG93bnJldi54bWxQSwUGAAAAAAQABAD5AAAAjwMAAAAA&#10;" strokeweight="4pt">
                  <v:stroke startarrowwidth="wide" startarrowlength="short" endarrowwidth="wide" endarrowlength="short"/>
                </v:line>
                <v:line id="Line 15" o:spid="_x0000_s1039" style="position:absolute;visibility:visible;mso-wrap-style:square" from="4620,4536" to="4621,51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1ewSsIAAADbAAAADwAAAGRycy9kb3ducmV2LnhtbERPTWsCMRC9C/0PYQq9iGbbitrVKFIs&#10;7MWD2156GzbjbuxmsiRx3f77piB4m8f7nPV2sK3oyQfjWMHzNANBXDltuFbw9fkxWYIIEVlj65gU&#10;/FKA7eZhtMZcuysfqS9jLVIIhxwVNDF2uZShashimLqOOHEn5y3GBH0ttcdrCretfMmyubRoODU0&#10;2NF7Q9VPebEKTuNF70N/NstCFmb/2h323/5NqafHYbcCEWmId/HNXeg0fwb/v6QD5O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1ewSsIAAADbAAAADwAAAAAAAAAAAAAA&#10;AAChAgAAZHJzL2Rvd25yZXYueG1sUEsFBgAAAAAEAAQA+QAAAJADAAAAAA==&#10;" strokeweight="4pt">
                  <v:stroke startarrowwidth="wide" startarrowlength="short" endarrowwidth="wide" endarrowlength="short"/>
                </v:line>
                <v:line id="Line 16" o:spid="_x0000_s1040" style="position:absolute;visibility:visible;mso-wrap-style:square" from="6924,4770" to="6925,51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sV0cMAAADbAAAADwAAAGRycy9kb3ducmV2LnhtbERPS2sCMRC+C/0PYQq9iGbb4qOrUaRY&#10;2IsHt730NmzG3djNZEniuv33TUHwNh/fc9bbwbaiJx+MYwXP0wwEceW04VrB1+fHZAkiRGSNrWNS&#10;8EsBtpuH0Rpz7a58pL6MtUghHHJU0MTY5VKGqiGLYeo64sSdnLcYE/S11B6vKdy28iXL5tKi4dTQ&#10;YEfvDVU/5cUqOI0XvQ/92SwLWZj9a3fYf/s3pZ4eh90KRKQh3sU3d6HT/Bn8/5IOkJ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AbFdHDAAAA2wAAAA8AAAAAAAAAAAAA&#10;AAAAoQIAAGRycy9kb3ducmV2LnhtbFBLBQYAAAAABAAEAPkAAACRAwAAAAA=&#10;" strokeweight="4pt">
                  <v:stroke startarrowwidth="wide" startarrowlength="short" endarrowwidth="wide" endarrowlength="short"/>
                </v:line>
                <v:line id="Line 17" o:spid="_x0000_s1041" style="position:absolute;visibility:visible;mso-wrap-style:square" from="9228,4888" to="9229,51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mLpsIAAADbAAAADwAAAGRycy9kb3ducmV2LnhtbERPS2sCMRC+F/ofwhS8FM22go/VKKUo&#10;7MWD2ktvw2bcjd1MliRd139vBMHbfHzPWa5724iOfDCOFXyMMhDEpdOGKwU/x+1wBiJEZI2NY1Jw&#10;pQDr1evLEnPtLryn7hArkUI45KigjrHNpQxlTRbDyLXEiTs5bzEm6CupPV5SuG3kZ5ZNpEXDqaHG&#10;lr5rKv8O/1bB6X3a+dCdzayQhdmM293m18+VGrz1XwsQkfr4FD/chU7zJ3D/JR0gVz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MmLpsIAAADbAAAADwAAAAAAAAAAAAAA&#10;AAChAgAAZHJzL2Rvd25yZXYueG1sUEsFBgAAAAAEAAQA+QAAAJADAAAAAA==&#10;" strokeweight="4pt">
                  <v:stroke startarrowwidth="wide" startarrowlength="short" endarrowwidth="wide" endarrowlength="short"/>
                </v:line>
                <v:line id="Line 18" o:spid="_x0000_s1042" style="position:absolute;flip:y;visibility:visible;mso-wrap-style:square" from="2460,4536" to="4621,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SMBsEAAADbAAAADwAAAGRycy9kb3ducmV2LnhtbERP32vCMBB+H/g/hBN8GZoqbko1ShEG&#10;e61b8fVIzrbYXGqS1e6/XwaDvd3H9/P2x9F2YiAfWscKlosMBLF2puVawefH23wLIkRkg51jUvBN&#10;AY6HydMec+MeXNJwjrVIIRxyVNDE2OdSBt2QxbBwPXHirs5bjAn6WhqPjxRuO7nKsldpseXU0GBP&#10;p4b07fxlFdyq4nl90W6th5Pf3IuXcllVpVKz6VjsQEQa47/4z/1u0vwN/P6SDpCH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6dIwGwQAAANsAAAAPAAAAAAAAAAAAAAAA&#10;AKECAABkcnMvZG93bnJldi54bWxQSwUGAAAAAAQABAD5AAAAjwMAAAAA&#10;" strokeweight=".5pt">
                  <v:stroke dashstyle="1 1" startarrowwidth="wide" startarrowlength="short" endarrowwidth="wide" endarrowlength="short"/>
                </v:line>
                <v:line id="Line 19" o:spid="_x0000_s1043" style="position:absolute;visibility:visible;mso-wrap-style:square" from="4620,4536" to="7069,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Cgr8UAAADbAAAADwAAAGRycy9kb3ducmV2LnhtbESPQW/CMAyF70j7D5En7YIgHYeJFQJi&#10;aExD4kJBnK3GtIXG6ZoUun8/H5B2s/We3/s8X/auVjdqQ+XZwOs4AUWce1txYeB42IymoEJEtlh7&#10;JgO/FGC5eBrMMbX+znu6ZbFQEsIhRQNljE2qdchLchjGviEW7exbh1HWttC2xbuEu1pPkuRNO6xY&#10;GkpsaF1Sfs06Z+Crry8net+tp6uP4T7rfobV57Yz5uW5X81ARerjv/lx/W0FX2DlFxlAL/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mCgr8UAAADbAAAADwAAAAAAAAAA&#10;AAAAAAChAgAAZHJzL2Rvd25yZXYueG1sUEsFBgAAAAAEAAQA+QAAAJMDAAAAAA==&#10;" strokeweight=".5pt">
                  <v:stroke dashstyle="1 1" startarrowwidth="wide" startarrowlength="short" endarrowwidth="wide" endarrowlength="short"/>
                </v:line>
                <v:line id="Line 20" o:spid="_x0000_s1044" style="position:absolute;visibility:visible;mso-wrap-style:square" from="7068,4770" to="9373,4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wFNMEAAADbAAAADwAAAGRycy9kb3ducmV2LnhtbERPTYvCMBC9C/6HMIIX0dQ9iFajqOyK&#10;ghe7i+ehGdvuNpNuk2r990YQvM3jfc5i1ZpSXKl2hWUF41EEgji1uuBMwc/313AKwnlkjaVlUnAn&#10;B6tlt7PAWNsbn+ia+EyEEHYxKsi9r2IpXZqTQTeyFXHgLrY26AOsM6lrvIVwU8qPKJpIgwWHhhwr&#10;2uaU/iWNUbBry98zzY7b6XozOCXN/6D4PDRK9Xvteg7CU+vf4pd7r8P8GTx/CQfI5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LAU0wQAAANsAAAAPAAAAAAAAAAAAAAAA&#10;AKECAABkcnMvZG93bnJldi54bWxQSwUGAAAAAAQABAD5AAAAjwMAAAAA&#10;" strokeweight=".5pt">
                  <v:stroke dashstyle="1 1" startarrowwidth="wide" startarrowlength="short" endarrowwidth="wide" endarrowlength="short"/>
                </v:line>
                <v:line id="Line 21" o:spid="_x0000_s1045" style="position:absolute;flip:x;visibility:visible;mso-wrap-style:square" from="1884,4770" to="2461,5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Hez8AAAADbAAAADwAAAGRycy9kb3ducmV2LnhtbERPz2vCMBS+D/Y/hCfsMmaq6CbVKEUY&#10;eK1adn0kz7bYvHRJVrv/3hwEjx/f781utJ0YyIfWsYLZNANBrJ1puVZwPn1/rECEiGywc0wK/inA&#10;bvv6ssHcuBuXNBxjLVIIhxwVNDH2uZRBN2QxTF1PnLiL8xZjgr6WxuMthdtOzrPsU1psOTU02NO+&#10;IX09/lkF16p4X/xot9DD3n/9FstyVlWlUm+TsViDiDTGp/jhPhgF87Q+fUk/QG7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vx3s/AAAAA2wAAAA8AAAAAAAAAAAAAAAAA&#10;oQIAAGRycy9kb3ducmV2LnhtbFBLBQYAAAAABAAEAPkAAACOAwAAAAA=&#10;" strokeweight=".5pt">
                  <v:stroke dashstyle="1 1" startarrowwidth="wide" startarrowlength="short" endarrowwidth="wide" endarrowlength="short"/>
                </v:line>
                <v:line id="Line 22" o:spid="_x0000_s1046" style="position:absolute;visibility:visible;mso-wrap-style:square" from="1884,5240" to="1885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6v38UAAADbAAAADwAAAGRycy9kb3ducmV2LnhtbESPQWvCQBSE74X+h+UJXkrdqEUkdQ2i&#10;WGo9qaXnR/aZhGTfprurJv/eFQo9DjPzDbPIOtOIKzlfWVYwHiUgiHOrKy4UfJ+2r3MQPiBrbCyT&#10;gp48ZMvnpwWm2t74QNdjKESEsE9RQRlCm0rp85IM+pFtiaN3ts5giNIVUju8Rbhp5CRJZtJgxXGh&#10;xJbWJeX18WIUXDbbj3X/0/9O537X1F+rffXy5pQaDrrVO4hAXfgP/7U/tYLJGB5f4g+Qy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I6v38UAAADbAAAADwAAAAAAAAAA&#10;AAAAAAChAgAAZHJzL2Rvd25yZXYueG1sUEsFBgAAAAAEAAQA+QAAAJMDAAAAAA==&#10;">
                  <v:stroke startarrow="block" startarrowwidth="narrow" endarrowwidth="wide" endarrowlength="short"/>
                </v:line>
                <v:line id="Line 23" o:spid="_x0000_s1047" style="position:absolute;visibility:visible;mso-wrap-style:square" from="1884,6061" to="10237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yvTsUAAADbAAAADwAAAGRycy9kb3ducmV2LnhtbESPT2vCQBTE74LfYXlCL6Kb5lDb6Cpa&#10;Uij0INWC18fuM0mbfRuymz9++26h4HGYmd8wm91oa9FT6yvHCh6XCQhi7UzFhYKv89viGYQPyAZr&#10;x6TgRh522+lkg5lxA39SfwqFiBD2GSooQ2gyKb0uyaJfuoY4elfXWgxRtoU0LQ4RbmuZJsmTtFhx&#10;XCixodeS9M+pswr0vPLHLi/ylTt/6MPt+zJ/YVbqYTbu1yACjeEe/m+/GwVpCn9f4g+Q2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ZyvTsUAAADbAAAADwAAAAAAAAAA&#10;AAAAAAChAgAAZHJzL2Rvd25yZXYueG1sUEsFBgAAAAAEAAQA+QAAAJMDAAAAAA==&#10;">
                  <v:stroke startarrowwidth="wide" startarrowlength="short" endarrow="block" endarrowwidth="narrow"/>
                </v:line>
                <v:line id="Line 24" o:spid="_x0000_s1048" style="position:absolute;visibility:visible;mso-wrap-style:square" from="1884,5827" to="1885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tLig8QAAADbAAAADwAAAGRycy9kb3ducmV2LnhtbESPQWsCMRSE7wX/Q3iCl1KzKlRdjSJF&#10;YS89VL309tg8d9NuXpYkXdd/bwqCx2FmvmHW2942oiMfjGMFk3EGgrh02nCl4Hw6vC1AhIissXFM&#10;Cm4UYLsZvKwx1+7KX9QdYyUShEOOCuoY21zKUNZkMYxdS5y8i/MWY5K+ktrjNcFtI6dZ9i4tGk4L&#10;Nbb0UVP5e/yzCi6v886H7scsClmY/az93H/7pVKjYb9bgYjUx2f40S60gukM/r+kHyA3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0uKD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25" o:spid="_x0000_s1049" style="position:absolute;visibility:visible;mso-wrap-style:square" from="2172,5709" to="2173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t698UAAADbAAAADwAAAGRycy9kb3ducmV2LnhtbESPT2sCMRTE74V+h/AKXkSz/sHarVGk&#10;KOzFg9qLt8fmuZt287Ik6bp++6Yg9DjMzG+Y1aa3jejIB+NYwWScgSAunTZcKfg870dLECEia2wc&#10;k4I7Bdisn59WmGt34yN1p1iJBOGQo4I6xjaXMpQ1WQxj1xIn7+q8xZikr6T2eEtw28hpli2kRcNp&#10;ocaWPmoqv08/VsF1+Nr50H2ZZSELs5u1h93Fvyk1eOm37yAi9fE//GgXWsF0Dn9f0g+Q6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Tt698UAAADbAAAADwAAAAAAAAAA&#10;AAAAAAChAgAAZHJzL2Rvd25yZXYueG1sUEsFBgAAAAAEAAQA+QAAAJMDAAAAAA==&#10;" strokeweight="4pt">
                  <v:stroke startarrowwidth="wide" startarrowlength="short" endarrowwidth="wide" endarrowlength="short"/>
                </v:line>
                <v:line id="Line 26" o:spid="_x0000_s1050" style="position:absolute;visibility:visible;mso-wrap-style:square" from="2392,5709" to="2393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ffbMQAAADbAAAADwAAAGRycy9kb3ducmV2LnhtbESPQWsCMRSE74X+h/AKXkSzKlq7NYoU&#10;hb14UHvx9tg8d9NuXpYkXdd/3xSEHoeZ+YZZbXrbiI58MI4VTMYZCOLSacOVgs/zfrQEESKyxsYx&#10;KbhTgM36+WmFuXY3PlJ3ipVIEA45KqhjbHMpQ1mTxTB2LXHyrs5bjEn6SmqPtwS3jZxm2UJaNJwW&#10;amzpo6by+/RjFVyHr50P3ZdZFrIwu1l72F38m1KDl377DiJSH//Dj3ahFUzn8Pcl/QC5/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d99s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27" o:spid="_x0000_s1051" style="position:absolute;visibility:visible;mso-wrap-style:square" from="3468,5592" to="3469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VBG8QAAADbAAAADwAAAGRycy9kb3ducmV2LnhtbESPT2sCMRTE7wW/Q3iCl6JZLfhnNYoU&#10;hb30UPXi7bF57kY3L0uSrttv3xQKPQ4z8xtms+ttIzrywThWMJ1kIIhLpw1XCi7n43gJIkRkjY1j&#10;UvBNAXbbwcsGc+2e/EndKVYiQTjkqKCOsc2lDGVNFsPEtcTJuzlvMSbpK6k9PhPcNnKWZXNp0XBa&#10;qLGl95rKx+nLKri9LjofurtZFrIwh7f243D1K6VGw36/BhGpj//hv3ahFczm8Psl/QC5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pUEb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28" o:spid="_x0000_s1052" style="position:absolute;visibility:visible;mso-wrap-style:square" from="3756,5357" to="3757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nkgMQAAADbAAAADwAAAGRycy9kb3ducmV2LnhtbESPQWsCMRSE7wX/Q3iCl6LZWqi6GkWK&#10;wl56qHrx9tg8d6OblyWJ6/rvm0Khx2FmvmFWm942oiMfjGMFb5MMBHHptOFKwem4H89BhIissXFM&#10;Cp4UYLMevKww1+7B39QdYiUShEOOCuoY21zKUNZkMUxcS5y8i/MWY5K+ktrjI8FtI6dZ9iEtGk4L&#10;Nbb0WVN5O9ytgsvrrPOhu5p5IQuze2+/dme/UGo07LdLEJH6+B/+axdawXQGv1/SD5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6eSA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29" o:spid="_x0000_s1053" style="position:absolute;visibility:visible;mso-wrap-style:square" from="4044,5592" to="4045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Zw8sIAAADbAAAADwAAAGRycy9kb3ducmV2LnhtbERPz2vCMBS+D/Y/hDfwMmY6Bec60zJE&#10;oZcdrLvs9miebbbmpSSx1v/eHIQdP77fm3KyvRjJB+NYwes8A0HcOG24VfB93L+sQYSIrLF3TAqu&#10;FKAsHh82mGt34QONdWxFCuGQo4IuxiGXMjQdWQxzNxAn7uS8xZigb6X2eEnhtpeLLFtJi4ZTQ4cD&#10;bTtq/uqzVXB6fht9GH/NupKV2S2Hr92Pf1dq9jR9foCINMV/8d1daQWLNDZ9ST9AFj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HZw8sIAAADbAAAADwAAAAAAAAAAAAAA&#10;AAChAgAAZHJzL2Rvd25yZXYueG1sUEsFBgAAAAAEAAQA+QAAAJADAAAAAA==&#10;" strokeweight="4pt">
                  <v:stroke startarrowwidth="wide" startarrowlength="short" endarrowwidth="wide" endarrowlength="short"/>
                </v:line>
                <v:line id="Line 30" o:spid="_x0000_s1054" style="position:absolute;visibility:visible;mso-wrap-style:square" from="4332,5827" to="4333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rVacQAAADbAAAADwAAAGRycy9kb3ducmV2LnhtbESPQWsCMRSE7wX/Q3iCl6LZWqi6GkWK&#10;wl56qHrx9tg8d6OblyWJ6/rvm0Khx2FmvmFWm942oiMfjGMFb5MMBHHptOFKwem4H89BhIissXFM&#10;Cp4UYLMevKww1+7B39QdYiUShEOOCuoY21zKUNZkMUxcS5y8i/MWY5K+ktrjI8FtI6dZ9iEtGk4L&#10;Nbb0WVN5O9ytgsvrrPOhu5p5IQuze2+/dme/UGo07LdLEJH6+B/+axdawXQBv1/SD5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OtVp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31" o:spid="_x0000_s1055" style="position:absolute;visibility:visible;mso-wrap-style:square" from="4620,5474" to="4621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9nqKcEAAADbAAAADwAAAGRycy9kb3ducmV2LnhtbERPz2vCMBS+C/4P4QleRFMVpuuMIsNB&#10;Lx6mXrw9mmebrXkpSVa7/94cBI8f3+/NrreN6MgH41jBfJaBIC6dNlwpuJy/pmsQISJrbByTgn8K&#10;sNsOBxvMtbvzN3WnWIkUwiFHBXWMbS5lKGuyGGauJU7czXmLMUFfSe3xnsJtIxdZ9iYtGk4NNbb0&#10;WVP5e/qzCm6TVedD92PWhSzMYdkeD1f/rtR41O8/QETq40v8dBdawTKtT1/SD5Db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2eopwQAAANsAAAAPAAAAAAAAAAAAAAAA&#10;AKECAABkcnMvZG93bnJldi54bWxQSwUGAAAAAAQABAD5AAAAjwMAAAAA&#10;" strokeweight="4pt">
                  <v:stroke startarrowwidth="wide" startarrowlength="short" endarrowwidth="wide" endarrowlength="short"/>
                </v:line>
                <v:line id="Line 32" o:spid="_x0000_s1056" style="position:absolute;visibility:visible;mso-wrap-style:square" from="6631,5806" to="6637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VPssQAAADbAAAADwAAAGRycy9kb3ducmV2LnhtbESPQWsCMRSE7wX/Q3iCl1KzVqi6GkVE&#10;YS89VL309tg8d9NuXpYkXdd/bwqCx2FmvmFWm942oiMfjGMFk3EGgrh02nCl4Hw6vM1BhIissXFM&#10;Cm4UYLMevKww1+7KX9QdYyUShEOOCuoY21zKUNZkMYxdS5y8i/MWY5K+ktrjNcFtI9+z7ENaNJwW&#10;amxpV1P5e/yzCi6vs86H7sfMC1mY/bT93H/7hVKjYb9dgojUx2f40S60gukE/r+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lU+y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33" o:spid="_x0000_s1057" style="position:absolute;visibility:visible;mso-wrap-style:square" from="6924,5709" to="6925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fRxcQAAADbAAAADwAAAGRycy9kb3ducmV2LnhtbESPQWsCMRSE7wX/Q3iCl1KzKlRdjSJF&#10;YS89VL309tg8d9NuXpYkXdd/bwqCx2FmvmHW2942oiMfjGMFk3EGgrh02nCl4Hw6vC1AhIissXFM&#10;Cm4UYLsZvKwx1+7KX9QdYyUShEOOCuoY21zKUNZkMYxdS5y8i/MWY5K+ktrjNcFtI6dZ9i4tGk4L&#10;Nbb0UVP5e/yzCi6v886H7scsClmY/az93H/7pVKjYb9bgYjUx2f40S60gtkU/r+kHyA3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R9HF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34" o:spid="_x0000_s1058" style="position:absolute;visibility:visible;mso-wrap-style:square" from="6060,5357" to="6061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t0XsQAAADbAAAADwAAAGRycy9kb3ducmV2LnhtbESPQWsCMRSE7wX/Q3hCL0WzdaHqahQp&#10;FvbSQ9WLt8fmuRvdvCxJXLf/vikUehxm5htmvR1sK3rywThW8DrNQBBXThuuFZyOH5MFiBCRNbaO&#10;ScE3BdhuRk9rLLR78Bf1h1iLBOFQoIImxq6QMlQNWQxT1xEn7+K8xZikr6X2+Ehw28pZlr1Ji4bT&#10;QoMdvTdU3Q53q+DyMu996K9mUcrS7PPuc3/2S6Wex8NuBSLSEP/Df+1SK8hz+P2SfoDc/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C3Re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35" o:spid="_x0000_s1059" style="position:absolute;visibility:visible;mso-wrap-style:square" from="8652,5827" to="8653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LsKsUAAADbAAAADwAAAGRycy9kb3ducmV2LnhtbESPS2vDMBCE74X+B7GFXEoiJyl5OFFC&#10;KCn40kMel9wWa2OrtVZGUh3330eBQo/DzHzDrLe9bURHPhjHCsajDARx6bThSsH59DFcgAgRWWPj&#10;mBT8UoDt5vlpjbl2Nz5Qd4yVSBAOOSqoY2xzKUNZk8Uwci1x8q7OW4xJ+kpqj7cEt42cZNlMWjSc&#10;Fmps6b2m8vv4YxVcX+edD92XWRSyMPtp+7m/+KVSg5d+twIRqY//4b92oRVM3+DxJf0Aub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OLsKsUAAADbAAAADwAAAAAAAAAA&#10;AAAAAAChAgAAZHJzL2Rvd25yZXYueG1sUEsFBgAAAAAEAAQA+QAAAJMDAAAAAA==&#10;" strokeweight="4pt">
                  <v:stroke startarrowwidth="wide" startarrowlength="short" endarrowwidth="wide" endarrowlength="short"/>
                </v:line>
                <v:line id="Line 36" o:spid="_x0000_s1060" style="position:absolute;visibility:visible;mso-wrap-style:square" from="8940,5592" to="8941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65JscUAAADbAAAADwAAAGRycy9kb3ducmV2LnhtbESPS2vDMBCE74X+B7GFXEoiJ6F5OFFC&#10;KCn40kMel9wWa2OrtVZGUh3330eBQo/DzHzDrLe9bURHPhjHCsajDARx6bThSsH59DFcgAgRWWPj&#10;mBT8UoDt5vlpjbl2Nz5Qd4yVSBAOOSqoY2xzKUNZk8Uwci1x8q7OW4xJ+kpqj7cEt42cZNlMWjSc&#10;Fmps6b2m8vv4YxVcX+edD92XWRSyMPtp+7m/+KVSg5d+twIRqY//4b92oRVM3+DxJf0Aub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65JscUAAADbAAAADwAAAAAAAAAA&#10;AAAAAAChAgAAZHJzL2Rvd25yZXYueG1sUEsFBgAAAAAEAAQA+QAAAJMDAAAAAA==&#10;" strokeweight="4pt">
                  <v:stroke startarrowwidth="wide" startarrowlength="short" endarrowwidth="wide" endarrowlength="short"/>
                </v:line>
                <v:line id="Line 37" o:spid="_x0000_s1061" style="position:absolute;visibility:visible;mso-wrap-style:square" from="9228,5827" to="9229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3zXxsQAAADbAAAADwAAAGRycy9kb3ducmV2LnhtbESPT2sCMRTE7wW/Q3iCl6JZFfyzGkWK&#10;hb30UPXi7bF57kY3L0uSrttv3xQKPQ4z8xtmu+9tIzrywThWMJ1kIIhLpw1XCi7n9/EKRIjIGhvH&#10;pOCbAux3g5ct5to9+ZO6U6xEgnDIUUEdY5tLGcqaLIaJa4mTd3PeYkzSV1J7fCa4beQsyxbSouG0&#10;UGNLbzWVj9OXVXB7XXY+dHezKmRhjvP243j1a6VGw/6wARGpj//hv3ahFcwX8Psl/QC5+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fNfG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38" o:spid="_x0000_s1062" style="position:absolute;visibility:visible;mso-wrap-style:square" from="8364,5357" to="8365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DByXcQAAADbAAAADwAAAGRycy9kb3ducmV2LnhtbESPQWsCMRSE7wX/Q3hCL0WzVai6GkWK&#10;hb30UPXi7bF57kY3L0sS1+2/bwqCx2FmvmFWm942oiMfjGMF7+MMBHHptOFKwfHwNZqDCBFZY+OY&#10;FPxSgM168LLCXLs7/1C3j5VIEA45KqhjbHMpQ1mTxTB2LXHyzs5bjEn6SmqP9wS3jZxk2Ye0aDgt&#10;1NjSZ03ldX+zCs5vs86H7mLmhSzMbtp+705+odTrsN8uQUTq4zP8aBdawXQG/1/SD5D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MHJd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line id="Line 39" o:spid="_x0000_s1063" style="position:absolute;visibility:visible;mso-wrap-style:square" from="5772,5709" to="5773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/mL8EAAADbAAAADwAAAGRycy9kb3ducmV2LnhtbERPz2vCMBS+C/4P4QleRFMVpuuMIsNB&#10;Lx6mXrw9mmebrXkpSVa7/94cBI8f3+/NrreN6MgH41jBfJaBIC6dNlwpuJy/pmsQISJrbByTgn8K&#10;sNsOBxvMtbvzN3WnWIkUwiFHBXWMbS5lKGuyGGauJU7czXmLMUFfSe3xnsJtIxdZ9iYtGk4NNbb0&#10;WVP5e/qzCm6TVedD92PWhSzMYdkeD1f/rtR41O8/QETq40v8dBdawTKNTV/SD5Db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r+YvwQAAANsAAAAPAAAAAAAAAAAAAAAA&#10;AKECAABkcnMvZG93bnJldi54bWxQSwUGAAAAAAQABAD5AAAAjwMAAAAA&#10;" strokeweight="4pt">
                  <v:stroke startarrowwidth="wide" startarrowlength="short" endarrowwidth="wide" endarrowlength="short"/>
                </v:line>
                <v:line id="Line 40" o:spid="_x0000_s1064" style="position:absolute;visibility:visible;mso-wrap-style:square" from="2460,5827" to="3469,5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lZVMQAAADbAAAADwAAAGRycy9kb3ducmV2LnhtbESPQWvCQBSE74L/YXkFL1I3VRCNrqKi&#10;UsGLsXh+ZF+TtNm3aXaj6b93BcHjMDPfMPNla0pxpdoVlhV8DCIQxKnVBWcKvs679wkI55E1lpZJ&#10;wT85WC66nTnG2t74RNfEZyJA2MWoIPe+iqV0aU4G3cBWxMH7trVBH2SdSV3jLcBNKYdRNJYGCw4L&#10;OVa0ySn9TRqjYN+WPxeaHjeT1bp/Spq/frE9NEr13trVDISn1r/Cz/anVjCawuNL+AFyc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mVlUxAAAANsAAAAPAAAAAAAAAAAA&#10;AAAAAKECAABkcnMvZG93bnJldi54bWxQSwUGAAAAAAQABAD5AAAAkgMAAAAA&#10;" strokeweight=".5pt">
                  <v:stroke dashstyle="1 1" startarrowwidth="wide" startarrowlength="short" endarrowwidth="wide" endarrowlength="short"/>
                </v:line>
                <v:line id="Line 41" o:spid="_x0000_s1065" style="position:absolute;visibility:visible;mso-wrap-style:square" from="4620,5827" to="5773,5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6WDtMMAAADbAAAADwAAAGRycy9kb3ducmV2LnhtbERPTWvCQBC9F/wPywi9iNlYSonRVVTa&#10;0kIvScXzkB2TaHY2zW5M+u+7h4LHx/teb0fTiBt1rrasYBHFIIgLq2suFRy/3+YJCOeRNTaWScEv&#10;OdhuJg9rTLUdOKNb7ksRQtilqKDyvk2ldEVFBl1kW+LAnW1n0AfYlVJ3OIRw08inOH6RBmsODRW2&#10;dKiouOa9UfA+NpcTLb8OyW4/y/L+Z1a/fvZKPU7H3QqEp9Hfxf/uD63gOawPX8IPkJ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lg7TDAAAA2wAAAA8AAAAAAAAAAAAA&#10;AAAAoQIAAGRycy9kb3ducmV2LnhtbFBLBQYAAAAABAAEAPkAAACRAwAAAAA=&#10;" strokeweight=".5pt">
                  <v:stroke dashstyle="1 1" startarrowwidth="wide" startarrowlength="short" endarrowwidth="wide" endarrowlength="short"/>
                </v:line>
                <v:line id="Line 42" o:spid="_x0000_s1066" style="position:absolute;visibility:visible;mso-wrap-style:square" from="8076,5592" to="8077,6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M8z8UAAADbAAAADwAAAGRycy9kb3ducmV2LnhtbESPS2vDMBCE74X+B7GFXkoipyl5OFFC&#10;KAn40kMel9wWa2OrtVZGUhz330eBQo/DzHzDLNe9bURHPhjHCkbDDARx6bThSsHpuBvMQISIrLFx&#10;TAp+KcB69fy0xFy7G++pO8RKJAiHHBXUMba5lKGsyWIYupY4eRfnLcYkfSW1x1uC20a+Z9lEWjSc&#10;Fmps6bOm8udwtQoub9POh+7bzApZmO24/dqe/Vyp15d+swARqY//4b92oRV8jODxJf0Aub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JM8z8UAAADbAAAADwAAAAAAAAAA&#10;AAAAAAChAgAAZHJzL2Rvd25yZXYueG1sUEsFBgAAAAAEAAQA+QAAAJMDAAAAAA==&#10;" strokeweight="4pt">
                  <v:stroke startarrowwidth="wide" startarrowlength="short" endarrowwidth="wide" endarrowlength="short"/>
                </v:line>
                <v:line id="Line 43" o:spid="_x0000_s1067" style="position:absolute;visibility:visible;mso-wrap-style:square" from="6924,5827" to="8077,5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u4WMUAAADbAAAADwAAAGRycy9kb3ducmV2LnhtbESPQWvCQBSE7wX/w/KEXqRuFClp6iao&#10;tNKCF1Px/Mi+JtHs2zS70fTfu0Khx2FmvmGW2WAacaHO1ZYVzKYRCOLC6ppLBYev96cYhPPIGhvL&#10;pOCXHGTp6GGJibZX3tMl96UIEHYJKqi8bxMpXVGRQTe1LXHwvm1n0AfZlVJ3eA1w08h5FD1LgzWH&#10;hQpb2lRUnPPeKNgOzelIL7tNvFpP9nn/M6nfPnulHsfD6hWEp8H/h//aH1rBYg73L+EHyPQ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Du4WMUAAADbAAAADwAAAAAAAAAA&#10;AAAAAAChAgAAZHJzL2Rvd25yZXYueG1sUEsFBgAAAAAEAAQA+QAAAJMDAAAAAA==&#10;" strokeweight=".5pt">
                  <v:stroke dashstyle="1 1" startarrowwidth="wide" startarrowlength="short" endarrowwidth="wide" endarrowlength="short"/>
                </v:line>
                <v:line id="Line 44" o:spid="_x0000_s1068" style="position:absolute;flip:y;visibility:visible;mso-wrap-style:square" from="5628,3948" to="6349,40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UBfcMAAADbAAAADwAAAGRycy9kb3ducmV2LnhtbESP3WoCMRSE7wu+QziCdzVbFZHVKLYg&#10;CKXiP708bI67i5uTJYm6+vRNQfBymJlvmMmsMZW4kvOlZQUf3QQEcWZ1ybmC/W7xPgLhA7LGyjIp&#10;uJOH2bT1NsFU2xtv6LoNuYgQ9ikqKEKoUyl9VpBB37U1cfRO1hkMUbpcaoe3CDeV7CXJUBosOS4U&#10;WNNXQdl5ezEK+HBZueP6lOvP7wbPv+vF42deKdVpN/MxiEBNeIWf7aVWMOjD/5f4A+T0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tFAX3DAAAA2wAAAA8AAAAAAAAAAAAA&#10;AAAAoQIAAGRycy9kb3ducmV2LnhtbFBLBQYAAAAABAAEAPkAAACRAwAAAAA=&#10;" strokeweight="1pt">
                  <v:stroke startarrowwidth="wide" startarrowlength="short" endarrowwidth="wide" endarrowlength="short"/>
                </v:line>
                <v:line id="Line 45" o:spid="_x0000_s1069" style="position:absolute;flip:x;visibility:visible;mso-wrap-style:square" from="7351,4654" to="7927,47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yZCcUAAADbAAAADwAAAGRycy9kb3ducmV2LnhtbESPQWvCQBSE7wX/w/IEb3VjkSKpa0gF&#10;oSAt1mrp8ZF9JsHs27C7Jqm/3i0IPQ4z8w2zzAbTiI6cry0rmE0TEMSF1TWXCg5fm8cFCB+QNTaW&#10;ScEvechWo4clptr2/EndPpQiQtinqKAKoU2l9EVFBv3UtsTRO1lnMETpSqkd9hFuGvmUJM/SYM1x&#10;ocKW1hUV5/3FKODj5cN9706lft0OeP7Zba7veaPUZDzkLyACDeE/fG+/aQXzOfx9iT9Ar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KyZCcUAAADbAAAADwAAAAAAAAAA&#10;AAAAAAChAgAAZHJzL2Rvd25yZXYueG1sUEsFBgAAAAAEAAQA+QAAAJMDAAAAAA==&#10;" strokeweight="1pt">
                  <v:stroke startarrowwidth="wide" startarrowlength="short" endarrowwidth="wide" endarrowlength="short"/>
                </v:line>
                <v:line id="Line 46" o:spid="_x0000_s1070" style="position:absolute;visibility:visible;mso-wrap-style:square" from="1884,2749" to="1885,33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pMfMUAAADbAAAADwAAAGRycy9kb3ducmV2LnhtbESPQWvCQBSE7wX/w/IEL6VutFokugli&#10;sdT2pC2eH9lnEsy+TXdXTf59Vyj0OMzMN8wq70wjruR8bVnBZJyAIC6srrlU8P21fVqA8AFZY2OZ&#10;FPTkIc8GDytMtb3xnq6HUIoIYZ+igiqENpXSFxUZ9GPbEkfvZJ3BEKUrpXZ4i3DTyGmSvEiDNceF&#10;ClvaVFScDxej4PK6fdv0x/7neeF3zflj/Vk/zpxSo2G3XoII1IX/8F/7XSuYzeH+Jf4Amf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mpMfMUAAADbAAAADwAAAAAAAAAA&#10;AAAAAAChAgAAZHJzL2Rvd25yZXYueG1sUEsFBgAAAAAEAAQA+QAAAJMDAAAAAA==&#10;">
                  <v:stroke startarrow="block" startarrowwidth="narrow" endarrowwidth="wide" endarrowlength="short"/>
                </v:line>
                <v:line id="Line 47" o:spid="_x0000_s1071" style="position:absolute;visibility:visible;mso-wrap-style:square" from="1884,3325" to="10237,33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3hM7cMAAADbAAAADwAAAGRycy9kb3ducmV2LnhtbESPQYvCMBSE74L/ITxhL7KmyqJrNYqK&#10;C4IHURf2+kiebbV5KU3U+u83guBxmJlvmOm8saW4Ue0Lxwr6vQQEsXam4EzB7/Hn8xuED8gGS8ek&#10;4EEe5rN2a4qpcXfe0+0QMhEh7FNUkIdQpVJ6nZNF33MVcfROrrYYoqwzaWq8R7gt5SBJhtJiwXEh&#10;x4pWOenL4WoV6G7hd9d1th6541YvH+e/7phZqY9Os5iACNSEd/jV3hgFX0N4fok/QM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d4TO3DAAAA2wAAAA8AAAAAAAAAAAAA&#10;AAAAoQIAAGRycy9kb3ducmV2LnhtbFBLBQYAAAAABAAEAPkAAACRAwAAAAA=&#10;">
                  <v:stroke startarrowwidth="wide" startarrowlength="short" endarrow="block" endarrowwidth="narrow"/>
                </v:line>
                <v:shape id="Freeform 48" o:spid="_x0000_s1072" style="position:absolute;left:1884;top:2787;width:6913;height:348;visibility:visible;mso-wrap-style:square;v-text-anchor:top" coordsize="20000,20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qQFsIA&#10;AADbAAAADwAAAGRycy9kb3ducmV2LnhtbESP3YrCMBSE7xf2HcJZ8G5Nq0WXbqP4w4J3YvUBDs3p&#10;DzYnpYla9+mNIHg5zMw3TLYcTCuu1LvGsoJ4HIEgLqxuuFJwOv59/4BwHllja5kU3MnBcvH5kWGq&#10;7Y0PdM19JQKEXYoKau+7VEpX1GTQjW1HHLzS9gZ9kH0ldY+3ADetnETRTBpsOCzU2NGmpuKcX4yC&#10;fL2lQsbJ+X+TxPfp1uzbuCuVGn0Nq18Qngb/Dr/aO60gmcPzS/gB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KpAWwgAAANsAAAAPAAAAAAAAAAAAAAAAAJgCAABkcnMvZG93&#10;bnJldi54bWxQSwUGAAAAAAQABAD1AAAAhwMAAAAA&#10;" path="m,19483r35,460l260,19943r342,-575l660,18851r112,l1114,18218r,-632l1455,17586r116,-1149l1797,16437r341,-575l2592,15862r,-575l3446,15287r341,-632l3903,14655r113,-575l4186,14080r58,-574l4299,13506r116,-575l4528,12931r55,-575l4924,12356r116,-574l5210,11782r,-633l5381,11149r55,-632l5552,10517r55,-517l5778,10000r57,-575l6347,9425r,-574l6460,8218r457,-574l7256,7069r116,l7597,5862r58,-517l7768,5345r,-632l7884,4713r55,-633l7997,4080r,-574l8109,3506r116,-517l8280,2356r58,l8451,1782r683,l9249,1149r509,l9758,575r116,l9929,r1424,l12261,1149r58,l12319,1782r58,l13401,3506r55,l13456,4080r58,l13627,7644r341,574l14139,10000r341,1782l14538,11782r1024,1724l15903,13506r55,574l16300,14080r115,575l17665,14655r,632l17778,15287r570,575l18689,16437r171,l18973,17011r171,l19485,17586r512,l19656,19483r,-4196e" filled="f" strokeweight=".5pt">
                  <v:stroke dashstyle="1 1" startarrowwidth="wide" startarrowlength="short" endarrowwidth="wide" endarrowlength="short"/>
                  <v:path arrowok="t" o:connecttype="custom" o:connectlocs="12,347;208,337;267,328;385,306;543,286;739,276;896,266;1309,255;1388,245;1467,235;1526,225;1584,215;1742,205;1801,194;1879,183;1938,174;2017,164;2194,154;2391,133;2548,123;2646,93;2685,82;2744,71;2764,61;2843,52;2882,41;3157,31;3373,20;3413,10;3924,0;4258,20;4278,31;4651,61;4671,71;4828,143;5005,205;5379,235;5516,245;5674,255;6106,266;6342,276;6519,286;6617,296;6912,306;6794,266" o:connectangles="0,0,0,0,0,0,0,0,0,0,0,0,0,0,0,0,0,0,0,0,0,0,0,0,0,0,0,0,0,0,0,0,0,0,0,0,0,0,0,0,0,0,0,0,0"/>
                </v:shape>
                <v:line id="Line 49" o:spid="_x0000_s1073" style="position:absolute;visibility:visible;mso-wrap-style:square" from="8652,3133" to="8653,3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mVUsIAAADbAAAADwAAAGRycy9kb3ducmV2LnhtbERPPW/CMBDdkfgP1iF1QcWhRZSmcRBC&#10;VMrCAHTpdoqPxG18jmwT0n9fD5U6Pr3vYjvaTgzkg3GsYLnIQBDXThtuFHxc3h83IEJE1tg5JgU/&#10;FGBbTicF5trd+UTDOTYihXDIUUEbY59LGeqWLIaF64kTd3XeYkzQN1J7vKdw28mnLFtLi4ZTQ4s9&#10;7Vuqv883q+A6fxl8GL7MppKVOTz3x8Onf1XqYTbu3kBEGuO/+M9daQWrNDZ9ST9Al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amVUsIAAADbAAAADwAAAAAAAAAAAAAA&#10;AAChAgAAZHJzL2Rvd25yZXYueG1sUEsFBgAAAAAEAAQA+QAAAJADAAAAAA==&#10;" strokeweight="4pt">
                  <v:stroke startarrowwidth="wide" startarrowlength="short" endarrowwidth="wide" endarrowlength="short"/>
                </v:line>
                <v:line id="Line 50" o:spid="_x0000_s1074" style="position:absolute;visibility:visible;mso-wrap-style:square" from="1884,3133" to="1885,3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UwycUAAADbAAAADwAAAGRycy9kb3ducmV2LnhtbESPS2vDMBCE74X8B7GBXkoiJy15OFFC&#10;CSn40kMel9wWa2MrsVZGUh3331eFQo/DzHzDrLe9bURHPhjHCibjDARx6bThSsH59DFagAgRWWPj&#10;mBR8U4DtZvC0xly7Bx+oO8ZKJAiHHBXUMba5lKGsyWIYu5Y4eVfnLcYkfSW1x0eC20ZOs2wmLRpO&#10;CzW2tKupvB+/rILry7zzobuZRSELs39tP/cXv1Tqedi/r0BE6uN/+K9daAVvS/j9kn6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uUwycUAAADbAAAADwAAAAAAAAAA&#10;AAAAAAChAgAAZHJzL2Rvd25yZXYueG1sUEsFBgAAAAAEAAQA+QAAAJMDAAAAAA==&#10;" strokeweight="4pt">
                  <v:stroke startarrowwidth="wide" startarrowlength="short" endarrowwidth="wide" endarrowlength="short"/>
                </v:line>
                <v:line id="Line 51" o:spid="_x0000_s1075" style="position:absolute;visibility:visible;mso-wrap-style:square" from="4044,2941" to="4045,33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YPicIAAADbAAAADwAAAGRycy9kb3ducmV2LnhtbERPPW/CMBDdkfgP1iF1QcWhFZSmcRBC&#10;VMrCAHTpdoqPxG18jmwT0n9fD5U6Pr3vYjvaTgzkg3GsYLnIQBDXThtuFHxc3h83IEJE1tg5JgU/&#10;FGBbTicF5trd+UTDOTYihXDIUUEbY59LGeqWLIaF64kTd3XeYkzQN1J7vKdw28mnLFtLi4ZTQ4s9&#10;7Vuqv883q+A6fxl8GL7MppKVOTz3x8Onf1XqYTbu3kBEGuO/+M9daQWrtD59ST9Al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gYPicIAAADbAAAADwAAAAAAAAAAAAAA&#10;AAChAgAAZHJzL2Rvd25yZXYueG1sUEsFBgAAAAAEAAQA+QAAAJADAAAAAA==&#10;" strokeweight="4pt">
                  <v:stroke startarrowwidth="wide" startarrowlength="short" endarrowwidth="wide" endarrowlength="short"/>
                </v:line>
                <v:line id="Line 52" o:spid="_x0000_s1076" style="position:absolute;visibility:visible;mso-wrap-style:square" from="6348,2845" to="6349,33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qqEsUAAADbAAAADwAAAGRycy9kb3ducmV2LnhtbESPS2vDMBCE74X+B7GFXkoip6F5OFFC&#10;KAn40kMel9wWa2OrtVZGUhz330eBQo/DzHzDLNe9bURHPhjHCkbDDARx6bThSsHpuBvMQISIrLFx&#10;TAp+KcB69fy0xFy7G++pO8RKJAiHHBXUMba5lKGsyWIYupY4eRfnLcYkfSW1x1uC20a+Z9lEWjSc&#10;Fmps6bOm8udwtQoub9POh+7bzApZmO24/dqe/Vyp15d+swARqY//4b92oRV8jODxJf0Aub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qqEsUAAADbAAAADwAAAAAAAAAA&#10;AAAAAAChAgAAZHJzL2Rvd25yZXYueG1sUEsFBgAAAAAEAAQA+QAAAJMDAAAAAA==&#10;" strokeweight="4pt">
                  <v:stroke startarrowwidth="wide" startarrowlength="short" endarrowwidth="wide" endarrowlength="short"/>
                </v:line>
                <v:line id="Line 53" o:spid="_x0000_s1077" style="position:absolute;flip:x;visibility:visible;mso-wrap-style:square" from="8215,2926" to="8791,3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AyO8UAAADbAAAADwAAAGRycy9kb3ducmV2LnhtbESPQWvCQBSE7wX/w/IEb3WjYJHUNaSC&#10;UCgt1mrp8ZF9JsHs27C7Jqm/3i0IPQ4z8w2zygbTiI6cry0rmE0TEMSF1TWXCg5f28clCB+QNTaW&#10;ScEvecjWo4cVptr2/EndPpQiQtinqKAKoU2l9EVFBv3UtsTRO1lnMETpSqkd9hFuGjlPkidpsOa4&#10;UGFLm4qK8/5iFPDx8uG+d6dSv7wNeP7Zba/veaPUZDzkzyACDeE/fG+/agWLOfx9iT9Ar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AyO8UAAADbAAAADwAAAAAAAAAA&#10;AAAAAAChAgAAZHJzL2Rvd25yZXYueG1sUEsFBgAAAAAEAAQA+QAAAJMDAAAAAA==&#10;" strokeweight="1pt">
                  <v:stroke startarrowwidth="wide" startarrowlength="short" endarrowwidth="wide" endarrowlength="short"/>
                </v:line>
                <v:line id="Line 54" o:spid="_x0000_s1078" style="position:absolute;visibility:visible;mso-wrap-style:square" from="1879,3502" to="4040,3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FMp8UAAADbAAAADwAAAGRycy9kb3ducmV2LnhtbESPQWvCQBSE7wX/w/IKvTWbKopEN0HE&#10;lPRUqoV6fGSfSUj2bchuNemv7xYKHoeZ+YbZZqPpxJUG11hW8BLFIIhLqxuuFHye8uc1COeRNXaW&#10;ScFEDrJ09rDFRNsbf9D16CsRIOwSVFB73ydSurImgy6yPXHwLnYw6IMcKqkHvAW46eQ8jlfSYMNh&#10;ocae9jWV7fHbKFjp96ncLdu8zX9evw7nqVgUb2elnh7H3QaEp9Hfw//tQitYLuDvS/gBMv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jFMp8UAAADbAAAADwAAAAAAAAAA&#10;AAAAAAChAgAAZHJzL2Rvd25yZXYueG1sUEsFBgAAAAAEAAQA+QAAAJMDAAAAAA==&#10;" strokeweight="1pt">
                  <v:stroke startarrow="block" startarrowwidth="narrow" startarrowlength="short" endarrow="block" endarrowwidth="narrow" endarrowlength="short"/>
                </v:line>
                <v:line id="Line 55" o:spid="_x0000_s1079" style="position:absolute;visibility:visible;mso-wrap-style:square" from="4044,3309" to="4045,3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w9BIsUAAADbAAAADwAAAGRycy9kb3ducmV2LnhtbESPT0sDMRTE70K/Q3iCN5tdq21Zm5Za&#10;WOxJ7T/w+Ng8N9tuXsImtttvbwTB4zAzv2Fmi9624kxdaBwryIcZCOLK6YZrBftdeT8FESKyxtYx&#10;KbhSgMV8cDPDQrsLb+i8jbVIEA4FKjAx+kLKUBmyGIbOEyfvy3UWY5JdLXWHlwS3rXzIsrG02HBa&#10;MOhpZag6bb+tgkltys+3l3d9OIwy9v4jP76WuVJ3t/3yGUSkPv6H/9prreDpEX6/pB8g5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w9BIsUAAADbAAAADwAAAAAAAAAA&#10;AAAAAAChAgAAZHJzL2Rvd25yZXYueG1sUEsFBgAAAAAEAAQA+QAAAJMDAAAAAA==&#10;" strokeweight="1pt">
                  <v:stroke startarrowwidth="wide" startarrowlength="short" endarrowwidth="wide" endarrowlength="short"/>
                </v:line>
                <v:line id="Line 56" o:spid="_x0000_s1080" style="position:absolute;visibility:visible;mso-wrap-style:square" from="1884,3309" to="1885,35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PkucQAAADbAAAADwAAAGRycy9kb3ducmV2LnhtbESPQWsCMRSE7wX/Q3iCt5pdxbasRlFh&#10;aU+1tRU8Pjavm62bl7CJuv33plDocZiZb5jFqretuFAXGscK8nEGgrhyuuFawedHef8EIkRkja1j&#10;UvBDAVbLwd0CC+2u/E6XfaxFgnAoUIGJ0RdShsqQxTB2njh5X66zGJPsaqk7vCa4beUkyx6kxYbT&#10;gkFPW0PVaX+2Ch5rUx5fNzt9OEwz9v4t/34uc6VGw349BxGpj//hv/aLVjCbwe+X9APk8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Q+S5xAAAANsAAAAPAAAAAAAAAAAA&#10;AAAAAKECAABkcnMvZG93bnJldi54bWxQSwUGAAAAAAQABAD5AAAAkgMAAAAA&#10;" strokeweight="1pt">
                  <v:stroke startarrowwidth="wide" startarrowlength="short" endarrowwidth="wide" endarrowlength="short"/>
                </v:line>
                <v:line id="Line 57" o:spid="_x0000_s1081" style="position:absolute;visibility:visible;mso-wrap-style:square" from="1879,5950" to="1879,6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6zsUAAADbAAAADwAAAGRycy9kb3ducmV2LnhtbESPT2sCMRTE7wW/Q3hCbzW7lmpZjVIL&#10;i56sfyp4fGxeN9tuXsIm1e23N4VCj8PM/IaZL3vbigt1oXGsIB9lIIgrpxuuFbwfy4dnECEia2wd&#10;k4IfCrBcDO7mWGh35T1dDrEWCcKhQAUmRl9IGSpDFsPIeeLkfbjOYkyyq6Xu8JrgtpXjLJtIiw2n&#10;BYOeXg1VX4dvq2Bam/K8Xb3p0+kxY+93+ee6zJW6H/YvMxCR+vgf/mtvtIKnCfx+ST9AL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JF6zsUAAADbAAAADwAAAAAAAAAA&#10;AAAAAAChAgAAZHJzL2Rvd25yZXYueG1sUEsFBgAAAAAEAAQA+QAAAJMDAAAAAA==&#10;" strokeweight="1pt">
                  <v:stroke startarrowwidth="wide" startarrowlength="short" endarrowwidth="wide" endarrowlength="short"/>
                </v:line>
                <v:line id="Line 58" o:spid="_x0000_s1082" style="position:absolute;visibility:visible;mso-wrap-style:square" from="4039,6094" to="4039,6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3fVcUAAADbAAAADwAAAGRycy9kb3ducmV2LnhtbESPT2sCMRTE7wW/Q3hCbzW7ltayGqUW&#10;Fj1Z/1Tw+Ni8brbdvIRNqttvbwoFj8PM/IaZLXrbijN1oXGsIB9lIIgrpxuuFXwcyocXECEia2wd&#10;k4JfCrCYD+5mWGh34R2d97EWCcKhQAUmRl9IGSpDFsPIeeLkfbrOYkyyq6Xu8JLgtpXjLHuWFhtO&#10;CwY9vRmqvvc/VsGkNuVps3zXx+Njxt5v869VmSt1P+xfpyAi9fEW/m+vtYKnCfx9ST9Az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93fVcUAAADbAAAADwAAAAAAAAAA&#10;AAAAAAChAgAAZHJzL2Rvd25yZXYueG1sUEsFBgAAAAAEAAQA+QAAAJMDAAAAAA==&#10;" strokeweight="1pt">
                  <v:stroke startarrowwidth="wide" startarrowlength="short" endarrowwidth="wide" endarrowlength="short"/>
                </v:line>
                <v:line id="Line 59" o:spid="_x0000_s1083" style="position:absolute;visibility:visible;mso-wrap-style:square" from="1884,6384" to="2893,6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oZI8IAAADbAAAADwAAAGRycy9kb3ducmV2LnhtbERPy2rCQBTdF/yH4Qru6sRAH6SOEgtC&#10;FkpoFHV5m7lNQjN3QmY06d87C6HLw3kv16NpxY1611hWsJhHIIhLqxuuFBwP2+d3EM4ja2wtk4I/&#10;crBeTZ6WmGg78BfdCl+JEMIuQQW1910ipStrMujmtiMO3I/tDfoA+0rqHocQbloZR9GrNNhwaKix&#10;o8+ayt/iahT4N4nZ9js/8N5dNuddGufZcFJqNh3TDxCeRv8vfrgzreAljA1fwg+Qq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0oZI8IAAADbAAAADwAAAAAAAAAAAAAA&#10;AAChAgAAZHJzL2Rvd25yZXYueG1sUEsFBgAAAAAEAAQA+QAAAJADAAAAAA==&#10;" strokeweight="1pt">
                  <v:stroke startarrow="block" startarrowwidth="narrow" startarrowlength="short" endarrowwidth="wide" endarrowlength="short"/>
                </v:line>
                <v:line id="Line 60" o:spid="_x0000_s1084" style="position:absolute;visibility:visible;mso-wrap-style:square" from="2167,5950" to="2456,5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l7TcUAAADbAAAADwAAAGRycy9kb3ducmV2LnhtbESPT2vCQBTE7wW/w/IEb3Wjomh0FZGm&#10;pKfiH9DjI/tMQrJvQ3arST99t1DocZiZ3zCbXWdq8aDWlZYVTMYRCOLM6pJzBZdz8roE4Tyyxtoy&#10;KejJwW47eNlgrO2Tj/Q4+VwECLsYFRTeN7GULivIoBvbhjh4d9sa9EG2udQtPgPc1HIaRQtpsOSw&#10;UGBDh4Ky6vRlFCz0Z5/t51VSJd/v17dbn87Sj5tSo2G3X4Pw1Pn/8F871QrmK/j9En6A3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9l7TcUAAADbAAAADwAAAAAAAAAA&#10;AAAAAAChAgAAZHJzL2Rvd25yZXYueG1sUEsFBgAAAAAEAAQA+QAAAJMDAAAAAA==&#10;" strokeweight="1pt">
                  <v:stroke startarrow="block" startarrowwidth="narrow" startarrowlength="short" endarrow="block" endarrowwidth="narrow" endarrowlength="short"/>
                </v:line>
                <v:line id="Line 61" o:spid="_x0000_s1085" style="position:absolute;flip:y;visibility:visible;mso-wrap-style:square" from="2316,5740" to="2461,5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LDar8AAADbAAAADwAAAGRycy9kb3ducmV2LnhtbERPy4rCMBTdD/gP4QruxlQXMlSjqCAI&#10;ovjG5aW5tsXmpiRR63y9WQguD+c9mjSmEg9yvrSsoNdNQBBnVpecKzgeFr9/IHxA1lhZJgUv8jAZ&#10;t35GmGr75B099iEXMYR9igqKEOpUSp8VZNB3bU0cuat1BkOELpfa4TOGm0r2k2QgDZYcGwqsaV5Q&#10;dtvfjQI+3TfuvL3merZq8HbZLv7X00qpTruZDkEEasJX/HEvtYJBXB+/xB8gx2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CLDar8AAADbAAAADwAAAAAAAAAAAAAAAACh&#10;AgAAZHJzL2Rvd25yZXYueG1sUEsFBgAAAAAEAAQA+QAAAI0DAAAAAA==&#10;" strokeweight="1pt">
                  <v:stroke startarrowwidth="wide" startarrowlength="short" endarrowwidth="wide" endarrowlength="short"/>
                </v:line>
                <v:line id="Line 62" o:spid="_x0000_s1086" style="position:absolute;visibility:visible;mso-wrap-style:square" from="2460,5740" to="2605,5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QoB8QAAADbAAAADwAAAGRycy9kb3ducmV2LnhtbESPT2sCMRTE74V+h/CE3mp2LVhZjWKF&#10;pT219R94fGyem9XNS9ikun57Uyj0OMzMb5jZoretuFAXGscK8mEGgrhyuuFawW5bPk9AhIissXVM&#10;Cm4UYDF/fJhhod2V13TZxFokCIcCFZgYfSFlqAxZDEPniZN3dJ3FmGRXS93hNcFtK0dZNpYWG04L&#10;Bj2tDFXnzY9V8Fqb8vD59qX3+5eMvf/OT+9lrtTToF9OQUTq43/4r/2hFYxz+P2SfoC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9FCgHxAAAANsAAAAPAAAAAAAAAAAA&#10;AAAAAKECAABkcnMvZG93bnJldi54bWxQSwUGAAAAAAQABAD5AAAAkgMAAAAA&#10;" strokeweight="1pt">
                  <v:stroke startarrowwidth="wide" startarrowlength="short" endarrowwidth="wide" endarrowlength="short"/>
                </v:line>
                <v:line id="Line 63" o:spid="_x0000_s1087" style="position:absolute;visibility:visible;mso-wrap-style:square" from="1879,4366" to="10231,43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pizsIAAADbAAAADwAAAGRycy9kb3ducmV2LnhtbESPQUvDQBSE70L/w/IKvdmNOQSJ3RYR&#10;LD2VWi3i7Zl9ZoN5b8PuNk3/vSsIHoeZ+YZZbSbu1Ughdl4M3C0LUCSNt520Bt5en2/vQcWEYrH3&#10;QgauFGGznt2ssLb+Ii80HlOrMkRijQZcSkOtdWwcMcalH0iy9+UDY8oytNoGvGQ497osikozdpIX&#10;HA705Kj5Pp7ZwMeewvg5squofT+H05b50JTGLObT4wOoRFP6D/+1d9ZAVcLvl/wD9P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GpizsIAAADbAAAADwAAAAAAAAAAAAAA&#10;AAChAgAAZHJzL2Rvd25yZXYueG1sUEsFBgAAAAAEAAQA+QAAAJADAAAAAA==&#10;">
                  <v:stroke endarrow="block" endarrowwidth="narrow"/>
                </v:line>
                <v:line id="Line 64" o:spid="_x0000_s1088" style="position:absolute;visibility:visible;mso-wrap-style:square" from="6343,5518" to="6343,6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hbQ8QAAADbAAAADwAAAGRycy9kb3ducmV2LnhtbESPT2sCMRTE7wW/Q3iCl6JZFfyzGkWK&#10;hb30UPXi7bF57kY3L0uSrttv3xQKPQ4z8xtmu+9tIzrywThWMJ1kIIhLpw1XCi7n9/EKRIjIGhvH&#10;pOCbAux3g5ct5to9+ZO6U6xEgnDIUUEdY5tLGcqaLIaJa4mTd3PeYkzSV1J7fCa4beQsyxbSouG0&#10;UGNLbzWVj9OXVXB7XXY+dHezKmRhjvP243j1a6VGw/6wARGpj//hv3ahFSzm8Psl/QC5+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uFtDxAAAANsAAAAPAAAAAAAAAAAA&#10;AAAAAKECAABkcnMvZG93bnJldi54bWxQSwUGAAAAAAQABAD5AAAAkgMAAAAA&#10;" strokeweight="4pt">
                  <v:stroke startarrowwidth="wide" startarrowlength="short" endarrowwidth="wide" endarrowlength="short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5" o:spid="_x0000_s1089" type="#_x0000_t202" style="position:absolute;left:2008;top:6715;width:8408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yOA8MA&#10;AADbAAAADwAAAGRycy9kb3ducmV2LnhtbESP3WrCQBSE74W+w3IKvRHdWNKo0U2wQktu/XmAY/aY&#10;BLNnQ3Zr4tu7hUIvh5n5htnmo2nFnXrXWFawmEcgiEurG64UnE9fsxUI55E1tpZJwYMc5NnLZIup&#10;tgMf6H70lQgQdikqqL3vUildWZNBN7cdcfCutjfog+wrqXscAty08j2KEmmw4bBQY0f7msrb8cco&#10;uBbD9GM9XL79eXmIk09slhf7UOrtddxtQHga/X/4r11oBUkMv1/CD5DZ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yOA8MAAADbAAAADwAAAAAAAAAAAAAAAACYAgAAZHJzL2Rv&#10;d25yZXYueG1sUEsFBgAAAAAEAAQA9QAAAIgDAAAAAA==&#10;" stroked="f">
                  <v:textbox>
                    <w:txbxContent>
                      <w:p w:rsidR="000B3DD5" w:rsidRDefault="00FD3A13" w:rsidP="00FD3A13">
                        <w:pPr>
                          <w:pStyle w:val="2"/>
                          <w:rPr>
                            <w:b w:val="0"/>
                          </w:rPr>
                        </w:pPr>
                        <w:r>
                          <w:rPr>
                            <w:b w:val="0"/>
                          </w:rPr>
                          <w:t xml:space="preserve"> </w:t>
                        </w:r>
                        <w:r w:rsidR="000B3DD5">
                          <w:rPr>
                            <w:b w:val="0"/>
                          </w:rPr>
                          <w:t xml:space="preserve">   </w:t>
                        </w:r>
                        <w:r w:rsidR="000B3DD5">
                          <w:rPr>
                            <w:b w:val="0"/>
                            <w:sz w:val="28"/>
                            <w:szCs w:val="28"/>
                          </w:rPr>
                          <w:t xml:space="preserve"> </w:t>
                        </w:r>
                        <w:r w:rsidR="000B3DD5">
                          <w:rPr>
                            <w:b w:val="0"/>
                          </w:rPr>
                          <w:t xml:space="preserve">           </w:t>
                        </w:r>
                        <w:r w:rsidR="000B3DD5" w:rsidRPr="00DB4474">
                          <w:rPr>
                            <w:sz w:val="28"/>
                            <w:szCs w:val="28"/>
                            <w14:shadow w14:blurRad="50800" w14:dist="0" w14:dir="0" w14:sx="100000" w14:sy="100000" w14:kx="0" w14:ky="0" w14:algn="tl">
                              <w14:srgbClr w14:val="000000"/>
                            </w14:shadow>
                            <w14:textOutline w14:w="8890" w14:cap="flat" w14:cmpd="sng" w14:algn="ctr">
                              <w14:noFill/>
                              <w14:prstDash w14:val="solid"/>
                              <w14:miter w14:lim="0"/>
                            </w14:textOutline>
                            <w14:textFill>
                              <w14:gradFill>
                                <w14:gsLst>
                                  <w14:gs w14:pos="0">
                                    <w14:srgbClr w14:val="000000">
                                      <w14:tint w14:val="92000"/>
                                      <w14:shade w14:val="100000"/>
                                      <w14:satMod w14:val="150000"/>
                                    </w14:srgbClr>
                                  </w14:gs>
                                  <w14:gs w14:pos="49000">
                                    <w14:srgbClr w14:val="000000">
                                      <w14:tint w14:val="89000"/>
                                      <w14:shade w14:val="90000"/>
                                      <w14:satMod w14:val="150000"/>
                                    </w14:srgbClr>
                                  </w14:gs>
                                  <w14:gs w14:pos="50000">
                                    <w14:srgbClr w14:val="000000">
                                      <w14:tint w14:val="100000"/>
                                      <w14:shade w14:val="75000"/>
                                      <w14:satMod w14:val="150000"/>
                                    </w14:srgbClr>
                                  </w14:gs>
                                  <w14:gs w14:pos="95000">
                                    <w14:srgbClr w14:val="000000">
                                      <w14:shade w14:val="47000"/>
                                      <w14:satMod w14:val="150000"/>
                                    </w14:srgbClr>
                                  </w14:gs>
                                  <w14:gs w14:pos="100000">
                                    <w14:srgbClr w14:val="000000">
                                      <w14:shade w14:val="39000"/>
                                      <w14:satMod w14:val="150000"/>
                                    </w14:srgbClr>
                                  </w14:gs>
                                </w14:gsLst>
                                <w14:lin w14:ang="5400000" w14:scaled="0"/>
                              </w14:gradFill>
                            </w14:textFill>
                          </w:rPr>
                          <w:t xml:space="preserve">Рис.15. К пояснению метода временного разделения </w:t>
                        </w:r>
                        <w:r w:rsidRPr="00DB4474">
                          <w:rPr>
                            <w14:shadow w14:blurRad="50800" w14:dist="0" w14:dir="0" w14:sx="100000" w14:sy="100000" w14:kx="0" w14:ky="0" w14:algn="tl">
                              <w14:srgbClr w14:val="000000"/>
                            </w14:shadow>
                            <w14:textOutline w14:w="8890" w14:cap="flat" w14:cmpd="sng" w14:algn="ctr">
                              <w14:noFill/>
                              <w14:prstDash w14:val="solid"/>
                              <w14:miter w14:lim="0"/>
                            </w14:textOutline>
                            <w14:textFill>
                              <w14:gradFill>
                                <w14:gsLst>
                                  <w14:gs w14:pos="0">
                                    <w14:srgbClr w14:val="000000">
                                      <w14:tint w14:val="92000"/>
                                      <w14:shade w14:val="100000"/>
                                      <w14:satMod w14:val="150000"/>
                                    </w14:srgbClr>
                                  </w14:gs>
                                  <w14:gs w14:pos="49000">
                                    <w14:srgbClr w14:val="000000">
                                      <w14:tint w14:val="89000"/>
                                      <w14:shade w14:val="90000"/>
                                      <w14:satMod w14:val="150000"/>
                                    </w14:srgbClr>
                                  </w14:gs>
                                  <w14:gs w14:pos="50000">
                                    <w14:srgbClr w14:val="000000">
                                      <w14:tint w14:val="100000"/>
                                      <w14:shade w14:val="75000"/>
                                      <w14:satMod w14:val="150000"/>
                                    </w14:srgbClr>
                                  </w14:gs>
                                  <w14:gs w14:pos="95000">
                                    <w14:srgbClr w14:val="000000">
                                      <w14:shade w14:val="47000"/>
                                      <w14:satMod w14:val="150000"/>
                                    </w14:srgbClr>
                                  </w14:gs>
                                  <w14:gs w14:pos="100000">
                                    <w14:srgbClr w14:val="000000">
                                      <w14:shade w14:val="39000"/>
                                      <w14:satMod w14:val="150000"/>
                                    </w14:srgbClr>
                                  </w14:gs>
                                </w14:gsLst>
                                <w14:lin w14:ang="5400000" w14:scaled="0"/>
                              </w14:gradFill>
                            </w14:textFill>
                          </w:rPr>
                          <w:t xml:space="preserve">  </w:t>
                        </w:r>
                      </w:p>
                      <w:p w:rsidR="000B3DD5" w:rsidRDefault="000B3DD5" w:rsidP="00FD3A13">
                        <w:pPr>
                          <w:pStyle w:val="2"/>
                          <w:rPr>
                            <w:b w:val="0"/>
                          </w:rPr>
                        </w:pPr>
                      </w:p>
                      <w:p w:rsidR="00FD3A13" w:rsidRDefault="00FD3A13" w:rsidP="00FD3A13">
                        <w:pPr>
                          <w:pStyle w:val="2"/>
                          <w:rPr>
                            <w:b w:val="0"/>
                            <w:sz w:val="28"/>
                            <w:szCs w:val="28"/>
                          </w:rPr>
                        </w:pPr>
                        <w:r>
                          <w:rPr>
                            <w:b w:val="0"/>
                          </w:rPr>
                          <w:t xml:space="preserve">       </w:t>
                        </w:r>
                        <w:r>
                          <w:rPr>
                            <w:b w:val="0"/>
                            <w:sz w:val="28"/>
                            <w:szCs w:val="28"/>
                          </w:rPr>
                          <w:t>Рис.15. К пояснению метода временного разделения каналов</w:t>
                        </w:r>
                      </w:p>
                    </w:txbxContent>
                  </v:textbox>
                </v:shape>
                <v:line id="Line 66" o:spid="_x0000_s1090" style="position:absolute;visibility:visible;mso-wrap-style:square" from="3319,6382" to="4039,6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sf48UAAADbAAAADwAAAGRycy9kb3ducmV2LnhtbESPQWsCMRSE74L/ITzBi9RshWrdGkXE&#10;lqJedD14fG5eN0s3L8sm6vbfm4LgcZiZb5jZorWVuFLjS8cKXocJCOLc6ZILBcfs8+UdhA/IGivH&#10;pOCPPCzm3c4MU+1uvKfrIRQiQtinqMCEUKdS+tyQRT90NXH0flxjMUTZFFI3eItwW8lRkoylxZLj&#10;gsGaVoby38PFKthdTmeTbU/74zZbbr7agZ5s1lOl+r12+QEiUBue4Uf7WysYv8H/l/gD5P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Ksf48UAAADbAAAADwAAAAAAAAAA&#10;AAAAAAChAgAAZHJzL2Rvd25yZXYueG1sUEsFBgAAAAAEAAQA+QAAAJMDAAAAAA==&#10;">
                  <v:stroke endarrow="block" endarrowwidth="narrow" endarrowlength="short"/>
                </v:line>
                <v:shape id="Text Box 67" o:spid="_x0000_s1091" type="#_x0000_t202" style="position:absolute;left:1043;top:2663;width:965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Oba8MA&#10;AADbAAAADwAAAGRycy9kb3ducmV2LnhtbESPQWvCQBSE74L/YXmF3sxuRUObuopYhJ4UtRW8PbLP&#10;JDT7NmS3Jv57VxA8DjPzDTNb9LYWF2p95VjDW6JAEOfOVFxo+DmsR+8gfEA2WDsmDVfysJgPBzPM&#10;jOt4R5d9KESEsM9QQxlCk0np85Is+sQ1xNE7u9ZiiLItpGmxi3Bby7FSqbRYcVwosaFVSfnf/t9q&#10;+N2cT8eJ2hZfdtp0rleS7YfU+vWlX36CCNSHZ/jR/jYa0hTuX+IPkPM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COba8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1</w:t>
                        </w:r>
                        <w:r>
                          <w:rPr>
                            <w:i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i/>
                            <w:lang w:val="en-US"/>
                          </w:rPr>
                          <w:t>t)</w:t>
                        </w:r>
                      </w:p>
                    </w:txbxContent>
                  </v:textbox>
                </v:shape>
                <v:shape id="Text Box 68" o:spid="_x0000_s1092" type="#_x0000_t202" style="position:absolute;left:1043;top:3806;width:965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8+8MMA&#10;AADbAAAADwAAAGRycy9kb3ducmV2LnhtbESPQWvCQBSE74L/YXlCb7prsVZTV5FKoSfFVAVvj+wz&#10;Cc2+DdmtSf+9Kwgeh5n5hlmsOluJKzW+dKxhPFIgiDNnSs41HH6+hjMQPiAbrByThn/ysFr2ewtM&#10;jGt5T9c05CJC2CeooQihTqT0WUEW/cjVxNG7uMZiiLLJpWmwjXBbyVelptJiyXGhwJo+C8p+0z+r&#10;4bi9nE8Ttcs39q1uXack27nU+mXQrT9ABOrCM/xofxsN03e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28+8M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2</w:t>
                        </w:r>
                        <w:r>
                          <w:rPr>
                            <w:i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i/>
                            <w:lang w:val="en-US"/>
                          </w:rPr>
                          <w:t>t)</w:t>
                        </w:r>
                      </w:p>
                    </w:txbxContent>
                  </v:textbox>
                </v:shape>
                <v:shape id="Text Box 69" o:spid="_x0000_s1093" type="#_x0000_t202" style="position:absolute;left:1043;top:4401;width:965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Cqgr4A&#10;AADbAAAADwAAAGRycy9kb3ducmV2LnhtbERPy4rCMBTdC/5DuMLsNFFUtBpFFGFWI+ML3F2aa1ts&#10;bkoTbefvzUKY5eG8l+vWluJFtS8caxgOFAji1JmCMw3n074/A+EDssHSMWn4Iw/rVbezxMS4hn/p&#10;dQyZiCHsE9SQh1AlUvo0J4t+4CriyN1dbTFEWGfS1NjEcFvKkVJTabHg2JBjRduc0sfxaTVcfu63&#10;61gdsp2dVI1rlWQ7l1p/9drNAkSgNvyLP+5vo2Eax8Yv8QfI1R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rwqoK+AAAA2wAAAA8AAAAAAAAAAAAAAAAAmAIAAGRycy9kb3ducmV2&#10;LnhtbFBLBQYAAAAABAAEAPUAAACDAwAAAAA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3</w:t>
                        </w:r>
                        <w:r>
                          <w:rPr>
                            <w:i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i/>
                            <w:lang w:val="en-US"/>
                          </w:rPr>
                          <w:t>t)</w:t>
                        </w:r>
                      </w:p>
                    </w:txbxContent>
                  </v:textbox>
                </v:shape>
                <v:shape id="Text Box 70" o:spid="_x0000_s1094" type="#_x0000_t202" style="position:absolute;left:1043;top:5284;width:965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wPGcIA&#10;AADbAAAADwAAAGRycy9kb3ducmV2LnhtbESPQYvCMBSE74L/ITzBmybKKmvXKKIseFJ0dwVvj+bZ&#10;lm1eShNt/fdGEDwOM/MNM1+2thQ3qn3hWMNoqEAQp84UnGn4/fkefILwAdlg6Zg03MnDctHtzDEx&#10;ruED3Y4hExHCPkENeQhVIqVPc7Loh64ijt7F1RZDlHUmTY1NhNtSjpWaSosFx4UcK1rnlP4fr1bD&#10;3+5yPn2ofbaxk6pxrZJsZ1Lrfq9dfYEI1IZ3+NXeGg3TG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vA8ZwgAAANsAAAAPAAAAAAAAAAAAAAAAAJgCAABkcnMvZG93&#10;bnJldi54bWxQSwUGAAAAAAQABAD1AAAAhwMAAAAA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proofErr w:type="spellStart"/>
                        <w:r>
                          <w:rPr>
                            <w:i/>
                            <w:vertAlign w:val="subscript"/>
                          </w:rPr>
                          <w:t>гр</w:t>
                        </w:r>
                        <w:proofErr w:type="spellEnd"/>
                        <w:r>
                          <w:rPr>
                            <w:i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i/>
                            <w:lang w:val="en-US"/>
                          </w:rPr>
                          <w:t>t)</w:t>
                        </w:r>
                      </w:p>
                    </w:txbxContent>
                  </v:textbox>
                </v:shape>
                <v:shape id="Text Box 71" o:spid="_x0000_s1095" type="#_x0000_t202" style="position:absolute;left:8530;top:2541;width:965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c</w:t>
                        </w:r>
                        <w:r>
                          <w:rPr>
                            <w:i/>
                            <w:vertAlign w:val="subscript"/>
                            <w:lang w:val="en-US"/>
                          </w:rPr>
                          <w:t>1</w:t>
                        </w:r>
                        <w:r>
                          <w:rPr>
                            <w:i/>
                            <w:lang w:val="en-US"/>
                          </w:rPr>
                          <w:t>(</w:t>
                        </w:r>
                        <w:proofErr w:type="gramEnd"/>
                        <w:r>
                          <w:rPr>
                            <w:i/>
                            <w:lang w:val="en-US"/>
                          </w:rPr>
                          <w:t>t)</w:t>
                        </w:r>
                      </w:p>
                    </w:txbxContent>
                  </v:textbox>
                </v:shape>
                <v:shape id="Text Box 72" o:spid="_x0000_s1096" type="#_x0000_t202" style="position:absolute;left:6084;top:3587;width:965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OVwsMA&#10;AADbAAAADwAAAGRycy9kb3ducmV2LnhtbESPW4vCMBSE3wX/QziCb2uiuF6qUURZ2KcVr+DboTm2&#10;xeakNFnb/febhQUfh5n5hlmuW1uKJ9W+cKxhOFAgiFNnCs40nE8fbzMQPiAbLB2Thh/ysF51O0tM&#10;jGv4QM9jyESEsE9QQx5ClUjp05ws+oGriKN3d7XFEGWdSVNjE+G2lCOlJtJiwXEhx4q2OaWP47fV&#10;cPm6365jtc929r1qXKsk27nUut9rNwsQgdrwCv+3P42G6RD+vsQf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hOVws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rPr>
                            <w:i/>
                          </w:rPr>
                          <w:t>с</w:t>
                        </w:r>
                        <w:proofErr w:type="gramStart"/>
                        <w:r>
                          <w:rPr>
                            <w:i/>
                            <w:vertAlign w:val="subscript"/>
                          </w:rPr>
                          <w:t>2</w:t>
                        </w:r>
                        <w:proofErr w:type="gramEnd"/>
                        <w:r>
                          <w:rPr>
                            <w:i/>
                            <w:lang w:val="en-US"/>
                          </w:rPr>
                          <w:t>(t)</w:t>
                        </w:r>
                      </w:p>
                    </w:txbxContent>
                  </v:textbox>
                </v:shape>
                <v:shape id="Text Box 73" o:spid="_x0000_s1097" type="#_x0000_t202" style="position:absolute;left:2669;top:3464;width:965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ELtc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4Xk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BC7XEAAAA2wAAAA8AAAAAAAAAAAAAAAAAmAIAAGRycy9k&#10;b3ducmV2LnhtbFBLBQYAAAAABAAEAPUAAACJAwAAAAA=&#10;" filled="f" stroked="f">
                  <v:textbox>
                    <w:txbxContent>
                      <w:p w:rsidR="00FD3A13" w:rsidRDefault="00FD3A13" w:rsidP="00FD3A13">
                        <w:proofErr w:type="spellStart"/>
                        <w:r>
                          <w:rPr>
                            <w:i/>
                          </w:rPr>
                          <w:t>Т</w:t>
                        </w:r>
                        <w:r>
                          <w:rPr>
                            <w:i/>
                            <w:vertAlign w:val="subscript"/>
                          </w:rPr>
                          <w:t>д</w:t>
                        </w:r>
                        <w:proofErr w:type="spellEnd"/>
                      </w:p>
                    </w:txbxContent>
                  </v:textbox>
                </v:shape>
                <v:shape id="Text Box 74" o:spid="_x0000_s1098" type="#_x0000_t202" style="position:absolute;left:7720;top:4361;width:965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2uLsQA&#10;AADbAAAADwAAAGRycy9kb3ducmV2LnhtbESPT2sCMRTE7wW/Q3hCb5rUqm23G0UsgqeKVgu9PTZv&#10;/+DmZdmk7vrtG0HocZiZ3zDpsre1uFDrK8cansYKBHHmTMWFhuPXZvQKwgdkg7Vj0nAlD8vF4CHF&#10;xLiO93Q5hEJECPsENZQhNImUPivJoh+7hjh6uWsthijbQpoWuwi3tZwoNZcWK44LJTa0Lik7H36t&#10;htNn/vM9Vbviw86azvVKsn2TWj8O+9U7iEB9+A/f21uj4eUZbl/iD5C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Nri7EAAAA2wAAAA8AAAAAAAAAAAAAAAAAmAIAAGRycy9k&#10;b3ducmV2LnhtbFBLBQYAAAAABAAEAPUAAACJAwAAAAA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rPr>
                            <w:i/>
                          </w:rPr>
                          <w:t>с</w:t>
                        </w:r>
                        <w:r>
                          <w:rPr>
                            <w:i/>
                            <w:vertAlign w:val="subscript"/>
                          </w:rPr>
                          <w:t>3</w:t>
                        </w:r>
                        <w:r>
                          <w:rPr>
                            <w:i/>
                            <w:lang w:val="en-US"/>
                          </w:rPr>
                          <w:t>(t)</w:t>
                        </w:r>
                      </w:p>
                    </w:txbxContent>
                  </v:textbox>
                </v:shape>
                <v:shape id="Text Box 75" o:spid="_x0000_s1099" type="#_x0000_t202" style="position:absolute;left:9966;top:3111;width:734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Q2Ws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4Xk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5kNlrEAAAA2wAAAA8AAAAAAAAAAAAAAAAAmAIAAGRycy9k&#10;b3ducmV2LnhtbFBLBQYAAAAABAAEAPUAAACJAwAAAAA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76" o:spid="_x0000_s1100" type="#_x0000_t202" style="position:absolute;left:9980;top:4146;width:734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iTwcMA&#10;AADbAAAADwAAAGRycy9kb3ducmV2LnhtbESPQWvCQBSE7wX/w/KE3uquolbTbESUQk+KVgVvj+wz&#10;Cc2+DdmtSf99Vyj0OMzMN0y66m0t7tT6yrGG8UiBIM6dqbjQcPp8f1mA8AHZYO2YNPyQh1U2eEox&#10;Ma7jA92PoRARwj5BDWUITSKlz0uy6EeuIY7ezbUWQ5RtIU2LXYTbWk6UmkuLFceFEhvalJR/Hb+t&#10;hvPudr1M1b7Y2lnTuV5Jtkup9fOwX7+BCNSH//Bf+8NoeJ3B40v8ATL7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SiTwc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77" o:spid="_x0000_s1101" type="#_x0000_t202" style="position:absolute;left:9980;top:4908;width:734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NtsMA&#10;AADbAAAADwAAAGRycy9kb3ducmV2LnhtbESPQWvCQBSE74L/YXlCb7prsVZTV5FKoSfFVAVvj+wz&#10;Cc2+DdmtSf+9Kwgeh5n5hlmsOluJKzW+dKxhPFIgiDNnSs41HH6+hjMQPiAbrByThn/ysFr2ewtM&#10;jGt5T9c05CJC2CeooQihTqT0WUEW/cjVxNG7uMZiiLLJpWmwjXBbyVelptJiyXGhwJo+C8p+0z+r&#10;4bi9nE8Ttcs39q1uXack27nU+mXQrT9ABOrCM/xofxsN71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foNts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78" o:spid="_x0000_s1102" type="#_x0000_t202" style="position:absolute;left:9980;top:5804;width:734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aoLcMA&#10;AADbAAAADwAAAGRycy9kb3ducmV2LnhtbESPT2vCQBTE74LfYXlCb7prsf5JXUUqhZ6Upip4e2Sf&#10;SWj2bchuTfrtXUHwOMzMb5jlurOVuFLjS8caxiMFgjhzpuRcw+HnczgH4QOywcoxafgnD+tVv7fE&#10;xLiWv+mahlxECPsENRQh1ImUPivIoh+5mjh6F9dYDFE2uTQNthFuK/mq1FRaLDkuFFjTR0HZb/pn&#10;NRx3l/Npovb51r7VreuUZLuQWr8Mus07iEBdeIYf7S+jYTaD+5f4A+Tq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raoLc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79" o:spid="_x0000_s1103" type="#_x0000_t202" style="position:absolute;left:2250;top:5271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k8X8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NTV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8pPF/BAAAA2wAAAA8AAAAAAAAAAAAAAAAAmAIAAGRycy9kb3du&#10;cmV2LnhtbFBLBQYAAAAABAAEAPUAAACGAwAAAAA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  <w:rPr>
                            <w:sz w:val="28"/>
                          </w:rPr>
                        </w:pPr>
                        <w:r>
                          <w:rPr>
                            <w:i/>
                            <w:sz w:val="28"/>
                            <w:szCs w:val="28"/>
                          </w:rPr>
                          <w:sym w:font="Symbol" w:char="F074"/>
                        </w:r>
                        <w:r>
                          <w:rPr>
                            <w:i/>
                            <w:sz w:val="28"/>
                            <w:vertAlign w:val="subscript"/>
                          </w:rPr>
                          <w:t>з</w:t>
                        </w:r>
                      </w:p>
                    </w:txbxContent>
                  </v:textbox>
                </v:shape>
                <v:shape id="Text Box 80" o:spid="_x0000_s1104" type="#_x0000_t202" style="position:absolute;left:1680;top:6046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WZxMMA&#10;AADbAAAADwAAAGRycy9kb3ducmV2LnhtbESPW4vCMBSE3wX/QziCb2uiuF6qUURZ2KcVr+DboTm2&#10;xeakNFnb/febhQUfh5n5hlmuW1uKJ9W+cKxhOFAgiFNnCs40nE8fbzMQPiAbLB2Thh/ysF51O0tM&#10;jGv4QM9jyESEsE9QQx5ClUjp05ws+oGriKN3d7XFEGWdSVNjE+G2lCOlJtJiwXEhx4q2OaWP47fV&#10;cPm6365jtc929r1qXKsk27nUut9rNwsQgdrwCv+3P42G6Rz+vsQf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WZxM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shape>
                <v:shape id="Text Box 81" o:spid="_x0000_s1105" type="#_x0000_t202" style="position:absolute;left:1909;top:6046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Afr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fX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0ikB+vwAAANsAAAAPAAAAAAAAAAAAAAAAAJgCAABkcnMvZG93bnJl&#10;di54bWxQSwUGAAAAAAQABAD1AAAAhAMAAAAA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82" o:spid="_x0000_s1106" type="#_x0000_t202" style="position:absolute;left:2113;top:6046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8bl5cIA&#10;AADb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2jPjy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xuXlwgAAANsAAAAPAAAAAAAAAAAAAAAAAJgCAABkcnMvZG93&#10;bnJldi54bWxQSwUGAAAAAAQABAD1AAAAhwMAAAAA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shape>
                <v:shape id="Text Box 83" o:spid="_x0000_s1107" type="#_x0000_t202" style="position:absolute;left:3796;top:6089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R7ksMA&#10;AADbAAAADwAAAGRycy9kb3ducmV2LnhtbESPzWrDMBCE74W8g9hAb7WU0BbHiWxCS6CnluYPclus&#10;jW1irYylxO7bV4VCjsPMfMOsitG24ka9bxxrmCUKBHHpTMOVhv1u85SC8AHZYOuYNPyQhyKfPKww&#10;M27gb7ptQyUihH2GGuoQukxKX9Zk0SeuI47e2fUWQ5R9JU2PQ4TbVs6VepUWG44LNXb0VlN52V6t&#10;hsPn+XR8Vl/Vu33pBjcqyXYhtX6cjusliEBjuIf/2x9GQzqH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xR7ks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shape>
                <v:shape id="Text Box 84" o:spid="_x0000_s1108" type="#_x0000_t202" style="position:absolute;left:4081;top:6089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eCcIA&#10;AADbAAAADwAAAGRycy9kb3ducmV2LnhtbESPQWsCMRSE74L/ITyht5rUquhqFGkRPClqK3h7bJ67&#10;Szcvyya66783QsHjMDPfMPNla0txo9oXjjV89BUI4tSZgjMNP8f1+wSED8gGS8ek4U4elotuZ46J&#10;cQ3v6XYImYgQ9glqyEOoEil9mpNF33cVcfQurrYYoqwzaWpsItyWcqDUWFosOC7kWNFXTunf4Wo1&#10;/G4v59NQ7bJvO6oa1yrJdiq1fuu1qxmIQG14hf/bG6Nh8gnPL/EHyM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WN4JwgAAANsAAAAPAAAAAAAAAAAAAAAAAJgCAABkcnMvZG93&#10;bnJldi54bWxQSwUGAAAAAAQABAD1AAAAhwMAAAAA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85" o:spid="_x0000_s1109" type="#_x0000_t202" style="position:absolute;left:4341;top:6089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FGfcMA&#10;AADbAAAADwAAAGRycy9kb3ducmV2LnhtbESPzWrDMBCE74W8g9hAbrWUkhbHiWxCS6CnluYPclus&#10;jW1irYylxu7bV4VCjsPMfMOsi9G24ka9bxxrmCcKBHHpTMOVhsN++5iC8AHZYOuYNPyQhyKfPKwx&#10;M27gL7rtQiUihH2GGuoQukxKX9Zk0SeuI47exfUWQ5R9JU2PQ4TbVj4p9SItNhwXauzotabyuvu2&#10;Go4fl/NpoT6rN/vcDW5Uku1Saj2b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7FGfc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shape>
                <v:shape id="Text Box 86" o:spid="_x0000_s1110" type="#_x0000_t202" style="position:absolute;left:6082;top:6104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3j5sIA&#10;AADbAAAADwAAAGRycy9kb3ducmV2LnhtbESPT4vCMBTE74LfITzBmyYuKlqNIiuCp138C94ezbMt&#10;Ni+libb77TcLCx6HmfkNs1y3thQvqn3hWMNoqEAQp84UnGk4n3aDGQgfkA2WjknDD3lYr7qdJSbG&#10;NXyg1zFkIkLYJ6ghD6FKpPRpThb90FXE0bu72mKIss6kqbGJcFvKD6Wm0mLBcSHHij5zSh/Hp9Vw&#10;+brfrmP1nW3tpGpcqyTbudS632s3CxCB2vAO/7f3RsNsAn9f4g+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/ePmwgAAANsAAAAPAAAAAAAAAAAAAAAAAJgCAABkcnMvZG93&#10;bnJldi54bWxQSwUGAAAAAAQABAD1AAAAhwMAAAAA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shape>
                <v:shape id="Text Box 87" o:spid="_x0000_s1111" type="#_x0000_t202" style="position:absolute;left:6381;top:6104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99kcIA&#10;AADbAAAADwAAAGRycy9kb3ducmV2LnhtbESPQYvCMBSE74L/ITzBmybKKm7XKKIseFJ0dwVvj+bZ&#10;lm1eShNt/fdGEDwOM/MNM1+2thQ3qn3hWMNoqEAQp84UnGn4/fkezED4gGywdEwa7uRhueh25pgY&#10;1/CBbseQiQhhn6CGPIQqkdKnOVn0Q1cRR+/iaoshyjqTpsYmwm0px0pNpcWC40KOFa1zSv+PV6vh&#10;b3c5nz7UPtvYSdW4Vkm2n1Lrfq9dfYEI1IZ3+NXeGg2zK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L32RwgAAANsAAAAPAAAAAAAAAAAAAAAAAJgCAABkcnMvZG93&#10;bnJldi54bWxQSwUGAAAAAAQABAD1AAAAhwMAAAAA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88" o:spid="_x0000_s1112" type="#_x0000_t202" style="position:absolute;left:6655;top:6104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PYCsMA&#10;AADbAAAADwAAAGRycy9kb3ducmV2LnhtbESPT4vCMBTE74LfITxhb2uysv6rRpFdBE+Kuit4ezTP&#10;tmzzUppo67c3woLHYWZ+w8yXrS3FjWpfONbw0VcgiFNnCs40/BzX7xMQPiAbLB2Thjt5WC66nTkm&#10;xjW8p9shZCJC2CeoIQ+hSqT0aU4Wfd9VxNG7uNpiiLLOpKmxiXBbyoFSI2mx4LiQY0VfOaV/h6vV&#10;8Lu9nE+fapd922HVuFZJtlOp9VuvXc1ABGrDK/zf3hgNkzE8v8QfIB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2PYCs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shape>
                <v:shape id="Text Box 89" o:spid="_x0000_s1113" type="#_x0000_t202" style="position:absolute;left:8363;top:6094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xMeL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bH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K/Ex4vwAAANsAAAAPAAAAAAAAAAAAAAAAAJgCAABkcnMvZG93bnJl&#10;di54bWxQSwUGAAAAAAQABAD1AAAAhAMAAAAA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shape>
                <v:shape id="Text Box 90" o:spid="_x0000_s1114" type="#_x0000_t202" style="position:absolute;left:8662;top:6094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Dp48IA&#10;AADb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2jMTy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sOnjwgAAANsAAAAPAAAAAAAAAAAAAAAAAJgCAABkcnMvZG93&#10;bnJldi54bWxQSwUGAAAAAAQABAD1AAAAhwMAAAAA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91" o:spid="_x0000_s1115" type="#_x0000_t202" style="position:absolute;left:8936;top:6094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PWo7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/X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U9ajvwAAANsAAAAPAAAAAAAAAAAAAAAAAJgCAABkcnMvZG93bnJl&#10;di54bWxQSwUGAAAAAAQABAD1AAAAhAMAAAAA&#10;" filled="f" stroked="f">
                  <v:textbox>
                    <w:txbxContent>
                      <w:p w:rsidR="00FD3A13" w:rsidRDefault="00FD3A13" w:rsidP="00FD3A1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shape>
                <v:shape id="Text Box 92" o:spid="_x0000_s1116" type="#_x0000_t202" style="position:absolute;left:3242;top:6106;width:951;height: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9zOMMA&#10;AADbAAAADwAAAGRycy9kb3ducmV2LnhtbESPQWvCQBSE74L/YXmCN7Nr0WJSN6G0FDxZqq3g7ZF9&#10;JqHZtyG7NfHfdwsFj8PMfMNsi9G24kq9bxxrWCYKBHHpTMOVhs/j22IDwgdkg61j0nAjD0U+nWwx&#10;M27gD7oeQiUihH2GGuoQukxKX9Zk0SeuI47exfUWQ5R9JU2PQ4TbVj4o9SgtNhwXauzopaby+/Bj&#10;NXztL+fTSr1Xr3bdDW5Ukm0qtZ7PxucnEIHGcA//t3dGQ7qE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h9zOM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r>
                          <w:rPr>
                            <w:lang w:val="en-US"/>
                          </w:rPr>
                          <w:t>N CC</w:t>
                        </w:r>
                      </w:p>
                    </w:txbxContent>
                  </v:textbox>
                </v:shape>
                <v:shape id="Text Box 93" o:spid="_x0000_s1117" type="#_x0000_t202" style="position:absolute;left:5527;top:6106;width:951;height: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3tT8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QzqH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3tT8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r>
                          <w:rPr>
                            <w:lang w:val="en-US"/>
                          </w:rPr>
                          <w:t>N CC</w:t>
                        </w:r>
                      </w:p>
                    </w:txbxContent>
                  </v:textbox>
                </v:shape>
                <v:shape id="Text Box 94" o:spid="_x0000_s1118" type="#_x0000_t202" style="position:absolute;left:7849;top:6106;width:951;height: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I1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8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gUjUwgAAANsAAAAPAAAAAAAAAAAAAAAAAJgCAABkcnMvZG93&#10;bnJldi54bWxQSwUGAAAAAAQABAD1AAAAhwMAAAAA&#10;" filled="f" stroked="f">
                  <v:textbox>
                    <w:txbxContent>
                      <w:p w:rsidR="00FD3A13" w:rsidRDefault="00FD3A13" w:rsidP="00FD3A13">
                        <w:r>
                          <w:rPr>
                            <w:lang w:val="en-US"/>
                          </w:rPr>
                          <w:t>N CC</w:t>
                        </w:r>
                      </w:p>
                    </w:txbxContent>
                  </v:textbox>
                </v:shape>
                <v:shape id="Text Box 95" o:spid="_x0000_s1119" type="#_x0000_t202" style="position:absolute;left:2846;top:6172;width:557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jQoMMA&#10;AADb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mjQoMMAAADbAAAADwAAAAAAAAAAAAAAAACYAgAAZHJzL2Rv&#10;d25yZXYueG1sUEsFBgAAAAAEAAQA9QAAAIgDAAAAAA==&#10;" filled="f" stroked="f">
                  <v:textbox>
                    <w:txbxContent>
                      <w:p w:rsidR="00FD3A13" w:rsidRDefault="00FD3A13" w:rsidP="00FD3A13">
                        <w:proofErr w:type="spellStart"/>
                        <w:r>
                          <w:rPr>
                            <w:i/>
                          </w:rPr>
                          <w:t>Т</w:t>
                        </w:r>
                        <w:r>
                          <w:rPr>
                            <w:i/>
                            <w:vertAlign w:val="subscript"/>
                          </w:rPr>
                          <w:t>д</w:t>
                        </w:r>
                        <w:proofErr w:type="spellEnd"/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="00FD3A13">
        <w:rPr>
          <w:rFonts w:ascii="Times New Roman" w:hAnsi="Times New Roman"/>
          <w:sz w:val="28"/>
          <w:szCs w:val="28"/>
          <w:lang w:eastAsia="ru-RU"/>
        </w:rPr>
        <w:t xml:space="preserve">сигнала одного канала  можно передавать отсчеты сигналов других каналов с теми же параметрами дискретизации (рис.15). Таким образом, реализуется </w:t>
      </w:r>
      <w:r w:rsidR="00FD3A13" w:rsidRPr="00A2484F">
        <w:rPr>
          <w:rFonts w:ascii="Times New Roman" w:hAnsi="Times New Roman"/>
          <w:b/>
          <w:i/>
          <w:sz w:val="28"/>
          <w:szCs w:val="28"/>
          <w:lang w:eastAsia="ru-RU"/>
        </w:rPr>
        <w:t>временное разделение каналов</w:t>
      </w:r>
      <w:r w:rsidR="00FD3A13">
        <w:rPr>
          <w:rFonts w:ascii="Times New Roman" w:hAnsi="Times New Roman"/>
          <w:sz w:val="28"/>
          <w:szCs w:val="28"/>
          <w:lang w:eastAsia="ru-RU"/>
        </w:rPr>
        <w:t>.</w:t>
      </w:r>
    </w:p>
    <w:p w:rsidR="00FD3A13" w:rsidRDefault="00FD3A13" w:rsidP="00FD3A13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Для правильного разделения канальных сигналов на приеме (рис.15) добавляется </w:t>
      </w:r>
      <w:r>
        <w:rPr>
          <w:rFonts w:ascii="Times New Roman" w:hAnsi="Times New Roman"/>
          <w:b/>
          <w:i/>
          <w:sz w:val="28"/>
          <w:szCs w:val="28"/>
          <w:lang w:eastAsia="ru-RU"/>
        </w:rPr>
        <w:t>синхросигнал</w:t>
      </w:r>
      <w:r>
        <w:rPr>
          <w:rFonts w:ascii="Times New Roman" w:hAnsi="Times New Roman"/>
          <w:b/>
          <w:sz w:val="28"/>
          <w:szCs w:val="28"/>
          <w:lang w:eastAsia="ru-RU"/>
        </w:rPr>
        <w:t xml:space="preserve"> (СС),</w:t>
      </w:r>
      <w:r>
        <w:rPr>
          <w:rFonts w:ascii="Times New Roman" w:hAnsi="Times New Roman"/>
          <w:sz w:val="28"/>
          <w:szCs w:val="28"/>
          <w:lang w:eastAsia="ru-RU"/>
        </w:rPr>
        <w:t xml:space="preserve"> который чем-то (амплитудой, длительностью и т.д.) отличается от импульсов канальных сигналов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FD3A13" w:rsidRDefault="00FD3A13" w:rsidP="00FD3A13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Операция дискретизации осуществляется с помощью </w:t>
      </w:r>
      <w:r>
        <w:rPr>
          <w:rFonts w:ascii="Times New Roman" w:hAnsi="Times New Roman"/>
          <w:b/>
          <w:i/>
          <w:sz w:val="28"/>
          <w:szCs w:val="28"/>
        </w:rPr>
        <w:t>канального электронного ключа</w:t>
      </w:r>
      <w:r>
        <w:rPr>
          <w:rFonts w:ascii="Times New Roman" w:hAnsi="Times New Roman"/>
          <w:sz w:val="28"/>
          <w:szCs w:val="28"/>
        </w:rPr>
        <w:t xml:space="preserve">  (</w:t>
      </w:r>
      <w:r>
        <w:rPr>
          <w:rFonts w:ascii="Times New Roman" w:hAnsi="Times New Roman"/>
          <w:i/>
          <w:sz w:val="28"/>
          <w:szCs w:val="28"/>
        </w:rPr>
        <w:t>ЭК</w:t>
      </w:r>
      <w:r>
        <w:rPr>
          <w:rFonts w:ascii="Times New Roman" w:hAnsi="Times New Roman"/>
          <w:sz w:val="28"/>
          <w:szCs w:val="28"/>
        </w:rPr>
        <w:t xml:space="preserve">) (рис.16),  на один вход которого поступает первичный сигнал </w:t>
      </w:r>
      <w:r>
        <w:rPr>
          <w:rFonts w:ascii="Times New Roman" w:hAnsi="Times New Roman"/>
          <w:i/>
          <w:sz w:val="28"/>
          <w:szCs w:val="28"/>
        </w:rPr>
        <w:t>с(</w:t>
      </w:r>
      <w:r>
        <w:rPr>
          <w:rFonts w:ascii="Times New Roman" w:hAnsi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ограниченный по спектру частотой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sz w:val="28"/>
          <w:szCs w:val="28"/>
        </w:rPr>
        <w:t>, а на управляющий - периодическая последовательность прямоугольных  импульсов (</w:t>
      </w:r>
      <w:r>
        <w:rPr>
          <w:rFonts w:ascii="Times New Roman" w:hAnsi="Times New Roman"/>
          <w:i/>
          <w:sz w:val="28"/>
          <w:szCs w:val="28"/>
        </w:rPr>
        <w:t>ПППИ</w:t>
      </w:r>
      <w:r>
        <w:rPr>
          <w:rFonts w:ascii="Times New Roman" w:hAnsi="Times New Roman"/>
          <w:sz w:val="28"/>
          <w:szCs w:val="28"/>
        </w:rPr>
        <w:t xml:space="preserve">)  </w:t>
      </w:r>
      <w:r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i/>
          <w:sz w:val="28"/>
          <w:szCs w:val="28"/>
        </w:rPr>
        <w:t>(</w:t>
      </w:r>
      <w:r>
        <w:rPr>
          <w:rFonts w:ascii="Times New Roman" w:hAnsi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i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 xml:space="preserve">с периодом </w:t>
      </w:r>
      <w:proofErr w:type="spellStart"/>
      <w:r>
        <w:rPr>
          <w:rFonts w:ascii="Times New Roman" w:hAnsi="Times New Roman"/>
          <w:i/>
          <w:sz w:val="28"/>
          <w:szCs w:val="28"/>
        </w:rPr>
        <w:t>Т</w:t>
      </w:r>
      <w:r>
        <w:rPr>
          <w:rFonts w:ascii="Times New Roman" w:hAnsi="Times New Roman"/>
          <w:i/>
          <w:sz w:val="28"/>
          <w:szCs w:val="28"/>
          <w:vertAlign w:val="subscript"/>
        </w:rPr>
        <w:t>д</w:t>
      </w:r>
      <w:proofErr w:type="spellEnd"/>
      <w:r>
        <w:rPr>
          <w:rFonts w:ascii="Times New Roman" w:hAnsi="Times New Roman"/>
          <w:sz w:val="28"/>
          <w:szCs w:val="28"/>
        </w:rPr>
        <w:t xml:space="preserve">, представляющая собой </w:t>
      </w:r>
      <w:r>
        <w:rPr>
          <w:rFonts w:ascii="Times New Roman" w:hAnsi="Times New Roman"/>
          <w:b/>
          <w:i/>
          <w:sz w:val="28"/>
          <w:szCs w:val="28"/>
        </w:rPr>
        <w:t>переносчик</w:t>
      </w:r>
      <w:r>
        <w:rPr>
          <w:rFonts w:ascii="Times New Roman" w:hAnsi="Times New Roman"/>
          <w:b/>
          <w:sz w:val="28"/>
          <w:szCs w:val="28"/>
        </w:rPr>
        <w:t>.</w:t>
      </w:r>
      <w:proofErr w:type="gramEnd"/>
      <w:r>
        <w:rPr>
          <w:rFonts w:ascii="Times New Roman" w:hAnsi="Times New Roman"/>
          <w:sz w:val="28"/>
          <w:szCs w:val="28"/>
        </w:rPr>
        <w:t xml:space="preserve"> Каждый импульс переносчика открывает ключ на время своей длительности </w:t>
      </w:r>
      <w:r>
        <w:rPr>
          <w:rFonts w:ascii="Times New Roman" w:hAnsi="Times New Roman"/>
          <w:i/>
          <w:sz w:val="28"/>
          <w:szCs w:val="28"/>
        </w:rPr>
        <w:sym w:font="Symbol" w:char="F074"/>
      </w:r>
      <w:r>
        <w:rPr>
          <w:rFonts w:ascii="Times New Roman" w:hAnsi="Times New Roman"/>
          <w:i/>
          <w:sz w:val="28"/>
          <w:szCs w:val="28"/>
          <w:vertAlign w:val="subscript"/>
        </w:rPr>
        <w:t>и</w:t>
      </w:r>
      <w:r>
        <w:rPr>
          <w:rFonts w:ascii="Times New Roman" w:hAnsi="Times New Roman"/>
          <w:i/>
          <w:sz w:val="28"/>
          <w:szCs w:val="28"/>
        </w:rPr>
        <w:sym w:font="Symbol" w:char="F03C"/>
      </w:r>
      <w:r>
        <w:rPr>
          <w:rFonts w:ascii="Times New Roman" w:hAnsi="Times New Roman"/>
          <w:i/>
          <w:sz w:val="28"/>
          <w:szCs w:val="28"/>
        </w:rPr>
        <w:sym w:font="Symbol" w:char="F03C"/>
      </w:r>
      <w:proofErr w:type="spellStart"/>
      <w:r>
        <w:rPr>
          <w:rFonts w:ascii="Times New Roman" w:hAnsi="Times New Roman"/>
          <w:i/>
          <w:sz w:val="28"/>
          <w:szCs w:val="28"/>
        </w:rPr>
        <w:t>Т</w:t>
      </w:r>
      <w:r>
        <w:rPr>
          <w:rFonts w:ascii="Times New Roman" w:hAnsi="Times New Roman"/>
          <w:i/>
          <w:sz w:val="28"/>
          <w:szCs w:val="28"/>
          <w:vertAlign w:val="subscript"/>
        </w:rPr>
        <w:t>д</w:t>
      </w:r>
      <w:proofErr w:type="spellEnd"/>
      <w:r>
        <w:rPr>
          <w:rFonts w:ascii="Times New Roman" w:hAnsi="Times New Roman"/>
          <w:sz w:val="28"/>
          <w:szCs w:val="28"/>
        </w:rPr>
        <w:t xml:space="preserve">. Длительность </w:t>
      </w:r>
      <w:r>
        <w:rPr>
          <w:rFonts w:ascii="Times New Roman" w:hAnsi="Times New Roman"/>
          <w:i/>
          <w:sz w:val="28"/>
          <w:szCs w:val="28"/>
        </w:rPr>
        <w:sym w:font="Symbol" w:char="F074"/>
      </w:r>
      <w:r>
        <w:rPr>
          <w:rFonts w:ascii="Times New Roman" w:hAnsi="Times New Roman"/>
          <w:i/>
          <w:sz w:val="28"/>
          <w:szCs w:val="28"/>
          <w:vertAlign w:val="subscript"/>
        </w:rPr>
        <w:t>и</w:t>
      </w:r>
      <w:r>
        <w:rPr>
          <w:rFonts w:ascii="Times New Roman" w:hAnsi="Times New Roman"/>
          <w:sz w:val="28"/>
          <w:szCs w:val="28"/>
        </w:rPr>
        <w:t xml:space="preserve"> зависит от количества каналов.</w:t>
      </w:r>
    </w:p>
    <w:p w:rsidR="003715DD" w:rsidRDefault="006A10F4" w:rsidP="003715DD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перацию дискретизации рассматривают как амплитудно-импульсную модуляцию.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оэтому </w:t>
      </w:r>
      <w:proofErr w:type="spellStart"/>
      <w:r>
        <w:rPr>
          <w:rFonts w:ascii="Times New Roman" w:hAnsi="Times New Roman"/>
          <w:sz w:val="28"/>
          <w:szCs w:val="28"/>
        </w:rPr>
        <w:t>дискретизированный</w:t>
      </w:r>
      <w:proofErr w:type="spellEnd"/>
      <w:r>
        <w:rPr>
          <w:rFonts w:ascii="Times New Roman" w:hAnsi="Times New Roman"/>
          <w:sz w:val="28"/>
          <w:szCs w:val="28"/>
        </w:rPr>
        <w:t xml:space="preserve"> сигнал называют </w:t>
      </w:r>
      <w:r>
        <w:rPr>
          <w:rFonts w:ascii="Times New Roman" w:hAnsi="Times New Roman"/>
          <w:b/>
          <w:i/>
          <w:sz w:val="28"/>
          <w:szCs w:val="28"/>
        </w:rPr>
        <w:t>АИМ – сигналом</w:t>
      </w:r>
      <w:r>
        <w:rPr>
          <w:rFonts w:ascii="Times New Roman" w:hAnsi="Times New Roman"/>
          <w:sz w:val="28"/>
          <w:szCs w:val="28"/>
        </w:rPr>
        <w:t>, а ключ  - АИМ – модулятором (рис.16).</w:t>
      </w:r>
    </w:p>
    <w:p w:rsidR="003715DD" w:rsidRDefault="003715DD" w:rsidP="003715DD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715DD" w:rsidRPr="003715DD" w:rsidRDefault="00152B1F" w:rsidP="003715DD">
      <w:pPr>
        <w:spacing w:line="360" w:lineRule="auto"/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54AF67BF" wp14:editId="682BE1FA">
                <wp:simplePos x="0" y="0"/>
                <wp:positionH relativeFrom="column">
                  <wp:posOffset>1591503</wp:posOffset>
                </wp:positionH>
                <wp:positionV relativeFrom="paragraph">
                  <wp:posOffset>-187353</wp:posOffset>
                </wp:positionV>
                <wp:extent cx="4632960" cy="2432179"/>
                <wp:effectExtent l="0" t="0" r="0" b="6350"/>
                <wp:wrapNone/>
                <wp:docPr id="113" name="Группа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32960" cy="2432179"/>
                          <a:chOff x="3271" y="1642"/>
                          <a:chExt cx="7352" cy="2874"/>
                        </a:xfrm>
                      </wpg:grpSpPr>
                      <wpg:grpSp>
                        <wpg:cNvPr id="114" name="Group 115"/>
                        <wpg:cNvGrpSpPr>
                          <a:grpSpLocks/>
                        </wpg:cNvGrpSpPr>
                        <wpg:grpSpPr bwMode="auto">
                          <a:xfrm>
                            <a:off x="3271" y="1642"/>
                            <a:ext cx="7352" cy="2874"/>
                            <a:chOff x="729" y="11473"/>
                            <a:chExt cx="7352" cy="2874"/>
                          </a:xfrm>
                        </wpg:grpSpPr>
                        <wps:wsp>
                          <wps:cNvPr id="115" name="AutoShape 1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5" y="13623"/>
                              <a:ext cx="5696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16" name="Group 117"/>
                          <wpg:cNvGrpSpPr>
                            <a:grpSpLocks/>
                          </wpg:cNvGrpSpPr>
                          <wpg:grpSpPr bwMode="auto">
                            <a:xfrm>
                              <a:off x="729" y="12780"/>
                              <a:ext cx="7352" cy="1567"/>
                              <a:chOff x="729" y="12780"/>
                              <a:chExt cx="7352" cy="1567"/>
                            </a:xfrm>
                          </wpg:grpSpPr>
                          <wps:wsp>
                            <wps:cNvPr id="117" name="AutoShape 11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71" y="13623"/>
                                <a:ext cx="0" cy="1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8" name="AutoShape 11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454" y="13261"/>
                                <a:ext cx="76" cy="7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9" name="AutoShape 12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590" y="13080"/>
                                <a:ext cx="401" cy="30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0" name="Text Box 12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991" y="12899"/>
                                <a:ext cx="2090" cy="4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52B1F" w:rsidRDefault="00152B1F" w:rsidP="00152B1F">
                                  <w:proofErr w:type="gramStart"/>
                                  <w:r>
                                    <w:rPr>
                                      <w:i/>
                                      <w:lang w:val="en-US"/>
                                    </w:rPr>
                                    <w:t>c</w:t>
                                  </w:r>
                                  <w:r>
                                    <w:rPr>
                                      <w:i/>
                                    </w:rPr>
                                    <w:t>(</w:t>
                                  </w:r>
                                  <w:proofErr w:type="gramEnd"/>
                                  <w:r>
                                    <w:rPr>
                                      <w:i/>
                                      <w:lang w:val="en-US"/>
                                    </w:rPr>
                                    <w:t>t</w:t>
                                  </w:r>
                                  <w:r>
                                    <w:rPr>
                                      <w:i/>
                                    </w:rPr>
                                    <w:t>)</w:t>
                                  </w:r>
                                  <w:r>
                                    <w:rPr>
                                      <w:lang w:val="en-US"/>
                                    </w:rPr>
                                    <w:t xml:space="preserve">- </w:t>
                                  </w:r>
                                  <w:r>
                                    <w:t>огибающая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1" name="Freeform 122"/>
                            <wps:cNvSpPr>
                              <a:spLocks/>
                            </wps:cNvSpPr>
                            <wps:spPr bwMode="auto">
                              <a:xfrm>
                                <a:off x="1726" y="12839"/>
                                <a:ext cx="5362" cy="1206"/>
                              </a:xfrm>
                              <a:custGeom>
                                <a:avLst/>
                                <a:gdLst>
                                  <a:gd name="T0" fmla="*/ 0 w 5362"/>
                                  <a:gd name="T1" fmla="*/ 784 h 1206"/>
                                  <a:gd name="T2" fmla="*/ 855 w 5362"/>
                                  <a:gd name="T3" fmla="*/ 60 h 1206"/>
                                  <a:gd name="T4" fmla="*/ 2395 w 5362"/>
                                  <a:gd name="T5" fmla="*/ 1146 h 1206"/>
                                  <a:gd name="T6" fmla="*/ 3605 w 5362"/>
                                  <a:gd name="T7" fmla="*/ 422 h 1206"/>
                                  <a:gd name="T8" fmla="*/ 4561 w 5362"/>
                                  <a:gd name="T9" fmla="*/ 1146 h 1206"/>
                                  <a:gd name="T10" fmla="*/ 5362 w 5362"/>
                                  <a:gd name="T11" fmla="*/ 603 h 120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5362" h="1206">
                                    <a:moveTo>
                                      <a:pt x="0" y="784"/>
                                    </a:moveTo>
                                    <a:cubicBezTo>
                                      <a:pt x="228" y="392"/>
                                      <a:pt x="456" y="0"/>
                                      <a:pt x="855" y="60"/>
                                    </a:cubicBezTo>
                                    <a:cubicBezTo>
                                      <a:pt x="1254" y="120"/>
                                      <a:pt x="1937" y="1086"/>
                                      <a:pt x="2395" y="1146"/>
                                    </a:cubicBezTo>
                                    <a:cubicBezTo>
                                      <a:pt x="2853" y="1206"/>
                                      <a:pt x="3244" y="422"/>
                                      <a:pt x="3605" y="422"/>
                                    </a:cubicBezTo>
                                    <a:cubicBezTo>
                                      <a:pt x="3966" y="422"/>
                                      <a:pt x="4268" y="1116"/>
                                      <a:pt x="4561" y="1146"/>
                                    </a:cubicBezTo>
                                    <a:cubicBezTo>
                                      <a:pt x="4854" y="1176"/>
                                      <a:pt x="5228" y="694"/>
                                      <a:pt x="5362" y="603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2" name="AutoShape 12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1921" y="13261"/>
                                <a:ext cx="0" cy="36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" name="AutoShape 124"/>
                            <wps:cNvCnPr>
                              <a:cxnSpLocks noChangeShapeType="1"/>
                            </wps:cNvCnPr>
                            <wps:spPr bwMode="auto">
                              <a:xfrm rot="16200000" flipH="1">
                                <a:off x="1811" y="13412"/>
                                <a:ext cx="420" cy="1"/>
                              </a:xfrm>
                              <a:prstGeom prst="curved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4" name="AutoShape 125"/>
                            <wps:cNvCnPr>
                              <a:cxnSpLocks noChangeShapeType="1"/>
                            </wps:cNvCnPr>
                            <wps:spPr bwMode="auto">
                              <a:xfrm rot="16200000">
                                <a:off x="1999" y="13261"/>
                                <a:ext cx="724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5" name="AutoShape 1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56" y="12899"/>
                                <a:ext cx="0" cy="72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6" name="AutoShape 1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801" y="13022"/>
                                <a:ext cx="0" cy="60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7" name="AutoShape 12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911" y="13080"/>
                                <a:ext cx="0" cy="54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8" name="AutoShape 12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241" y="13385"/>
                                <a:ext cx="0" cy="238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9" name="AutoShape 1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51" y="13442"/>
                                <a:ext cx="0" cy="18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0" name="AutoShape 1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1" y="13623"/>
                                <a:ext cx="0" cy="1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1" name="AutoShape 1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791" y="13623"/>
                                <a:ext cx="0" cy="18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2" name="AutoShape 1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21" y="13623"/>
                                <a:ext cx="0" cy="36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3" name="AutoShape 13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231" y="13623"/>
                                <a:ext cx="0" cy="36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4" name="AutoShape 1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61" y="13623"/>
                                <a:ext cx="0" cy="18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5" name="AutoShape 136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989" y="13442"/>
                                <a:ext cx="0" cy="18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6" name="AutoShape 13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099" y="13340"/>
                                <a:ext cx="0" cy="28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7" name="AutoShape 13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453" y="13261"/>
                                <a:ext cx="1" cy="36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8" name="AutoShape 13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5530" y="13340"/>
                                <a:ext cx="0" cy="28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9" name="AutoShape 1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991" y="13623"/>
                                <a:ext cx="0" cy="18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0" name="AutoShape 14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881" y="13623"/>
                                <a:ext cx="0" cy="57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1" name="AutoShape 1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309" y="13623"/>
                                <a:ext cx="0" cy="36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2" name="AutoShape 1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399" y="13623"/>
                                <a:ext cx="0" cy="36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3" name="AutoShape 14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761" y="13623"/>
                                <a:ext cx="0" cy="1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4" name="AutoShape 14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840" y="13623"/>
                                <a:ext cx="0" cy="57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5" name="AutoShape 14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241" y="13385"/>
                                <a:ext cx="110" cy="10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6" name="AutoShape 14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1921" y="13203"/>
                                <a:ext cx="99" cy="58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" name="AutoShape 1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1" y="13748"/>
                                <a:ext cx="110" cy="5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8" name="AutoShape 14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561" y="13748"/>
                                <a:ext cx="110" cy="5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" name="AutoShape 150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988" y="13340"/>
                                <a:ext cx="111" cy="10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0" name="AutoShape 15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881" y="13680"/>
                                <a:ext cx="110" cy="12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" name="Text Box 15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421" y="13487"/>
                                <a:ext cx="364" cy="4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52B1F" w:rsidRDefault="00152B1F" w:rsidP="00152B1F">
                                  <w:pPr>
                                    <w:rPr>
                                      <w:i/>
                                      <w:lang w:val="en-US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i/>
                                      <w:lang w:val="en-US"/>
                                    </w:rPr>
                                    <w:t>t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2" name="Text Box 15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9" y="12780"/>
                                <a:ext cx="921" cy="52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52B1F" w:rsidRDefault="00152B1F" w:rsidP="00152B1F">
                                  <w:pPr>
                                    <w:rPr>
                                      <w:i/>
                                      <w:lang w:val="en-US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i/>
                                      <w:lang w:val="en-US"/>
                                    </w:rPr>
                                    <w:t>S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АИМ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(</w:t>
                                  </w:r>
                                  <w:proofErr w:type="gramEnd"/>
                                  <w:r>
                                    <w:rPr>
                                      <w:i/>
                                      <w:lang w:val="en-US"/>
                                    </w:rPr>
                                    <w:t>t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3" name="AutoShape 1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71" y="13748"/>
                                <a:ext cx="23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4" name="AutoShape 1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801" y="13748"/>
                                <a:ext cx="11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5" name="AutoShape 156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911" y="13748"/>
                                <a:ext cx="22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6" name="Text Box 15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00" y="13804"/>
                                <a:ext cx="480" cy="5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52B1F" w:rsidRDefault="00152B1F" w:rsidP="00152B1F">
                                  <w:pPr>
                                    <w:rPr>
                                      <w:i/>
                                      <w:vertAlign w:val="subscript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i/>
                                    </w:rPr>
                                    <w:t>τ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и</w:t>
                                  </w:r>
                                  <w:proofErr w:type="spellEnd"/>
                                </w:p>
                                <w:p w:rsidR="00152B1F" w:rsidRDefault="00152B1F" w:rsidP="00152B1F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57" name="Group 158"/>
                          <wpg:cNvGrpSpPr>
                            <a:grpSpLocks/>
                          </wpg:cNvGrpSpPr>
                          <wpg:grpSpPr bwMode="auto">
                            <a:xfrm>
                              <a:off x="931" y="11473"/>
                              <a:ext cx="6854" cy="1786"/>
                              <a:chOff x="931" y="11473"/>
                              <a:chExt cx="6854" cy="1786"/>
                            </a:xfrm>
                          </wpg:grpSpPr>
                          <wpg:grpSp>
                            <wpg:cNvPr id="158" name="Group 15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25" y="11473"/>
                                <a:ext cx="6060" cy="1786"/>
                                <a:chOff x="1725" y="11473"/>
                                <a:chExt cx="6060" cy="1786"/>
                              </a:xfrm>
                            </wpg:grpSpPr>
                            <wpg:grpSp>
                              <wpg:cNvPr id="159" name="Group 16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725" y="11632"/>
                                  <a:ext cx="5696" cy="1148"/>
                                  <a:chOff x="1725" y="11632"/>
                                  <a:chExt cx="5696" cy="1148"/>
                                </a:xfrm>
                              </wpg:grpSpPr>
                              <wps:wsp>
                                <wps:cNvPr id="160" name="AutoShape 161"/>
                                <wps:cNvCnPr>
                                  <a:cxnSpLocks noChangeShapeType="1"/>
                                </wps:cNvCnPr>
                                <wps:spPr bwMode="auto">
                                  <a:xfrm flipV="1">
                                    <a:off x="1725" y="11632"/>
                                    <a:ext cx="1" cy="1148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61" name="AutoShape 162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725" y="12718"/>
                                    <a:ext cx="5696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62" name="Rectangle 16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921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3" name="Rectangle 16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361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4" name="Rectangle 16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801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5" name="Rectangle 16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241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6" name="Rectangle 16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681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7" name="Rectangle 16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121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8" name="Rectangle 16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561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69" name="Rectangle 17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989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70" name="Rectangle 17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418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71" name="Rectangle 17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881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72" name="Rectangle 17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309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73" name="Rectangle 17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6761" y="12175"/>
                                    <a:ext cx="110" cy="54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74" name="Text Box 17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421" y="12537"/>
                                  <a:ext cx="364" cy="42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152B1F" w:rsidRDefault="00152B1F" w:rsidP="00152B1F">
                                    <w:pPr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t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75" name="Text Box 17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811" y="11473"/>
                                  <a:ext cx="660" cy="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152B1F" w:rsidRDefault="00152B1F" w:rsidP="00152B1F">
                                    <w:pPr>
                                      <w:ind w:left="-1430" w:right="984"/>
                                      <w:rPr>
                                        <w:i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f(</w:t>
                                    </w:r>
                                    <w:proofErr w:type="gramEnd"/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t)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76" name="AutoShape 17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81" y="12659"/>
                                  <a:ext cx="0" cy="362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7" name="AutoShape 17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121" y="12660"/>
                                  <a:ext cx="0" cy="362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8" name="Text Box 17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681" y="12839"/>
                                  <a:ext cx="550" cy="4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152B1F" w:rsidRDefault="00152B1F" w:rsidP="00152B1F">
                                    <w:pPr>
                                      <w:rPr>
                                        <w:i/>
                                        <w:vertAlign w:val="subscript"/>
                                      </w:rPr>
                                    </w:pPr>
                                    <w:r>
                                      <w:rPr>
                                        <w:i/>
                                        <w:lang w:val="en-US"/>
                                      </w:rPr>
                                      <w:t>T</w:t>
                                    </w:r>
                                    <w:r>
                                      <w:rPr>
                                        <w:i/>
                                        <w:vertAlign w:val="subscript"/>
                                      </w:rPr>
                                      <w:t>д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79" name="Text Box 18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31" y="11632"/>
                                <a:ext cx="660" cy="54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52B1F" w:rsidRDefault="00152B1F" w:rsidP="00152B1F">
                                  <w:pPr>
                                    <w:rPr>
                                      <w:i/>
                                      <w:lang w:val="en-US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(</w:t>
                                  </w:r>
                                  <w:proofErr w:type="gramEnd"/>
                                  <w:r>
                                    <w:rPr>
                                      <w:i/>
                                      <w:lang w:val="en-US"/>
                                    </w:rPr>
                                    <w:t>t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0" name="AutoShape 18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1" y="12718"/>
                                <a:ext cx="0" cy="30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1" name="AutoShape 18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21" y="12718"/>
                                <a:ext cx="0" cy="30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2" name="AutoShape 18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1" y="12899"/>
                                <a:ext cx="4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183" name="AutoShape 184"/>
                        <wps:cNvCnPr>
                          <a:cxnSpLocks noChangeShapeType="1"/>
                        </wps:cNvCnPr>
                        <wps:spPr bwMode="auto">
                          <a:xfrm>
                            <a:off x="5343" y="3792"/>
                            <a:ext cx="0" cy="33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" name="AutoShape 185"/>
                        <wps:cNvCnPr>
                          <a:cxnSpLocks noChangeShapeType="1"/>
                        </wps:cNvCnPr>
                        <wps:spPr bwMode="auto">
                          <a:xfrm>
                            <a:off x="5453" y="3792"/>
                            <a:ext cx="0" cy="33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3" o:spid="_x0000_s1120" style="position:absolute;left:0;text-align:left;margin-left:125.3pt;margin-top:-14.75pt;width:364.8pt;height:191.5pt;z-index:251662336" coordorigin="3271,1642" coordsize="7352,2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">
                <v:group id="Group 115" o:spid="_x0000_s1121" style="position:absolute;left:3271;top:1642;width:7352;height:2874" coordorigin="729,11473" coordsize="7352,28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SYKgs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kz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SYKgsQAAADcAAAA&#10;DwAAAAAAAAAAAAAAAACqAgAAZHJzL2Rvd25yZXYueG1sUEsFBgAAAAAEAAQA+gAAAJsD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116" o:spid="_x0000_s1122" type="#_x0000_t32" style="position:absolute;left:1725;top:13623;width:569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Eb0cQAAADcAAAADwAAAGRycy9kb3ducmV2LnhtbERPTWvCQBC9F/wPywje6iYFpaauQYSK&#10;KD1UJdjbkJ0modnZsLvG2F/fLRR6m8f7nGU+mFb05HxjWUE6TUAQl1Y3XCk4n14fn0H4gKyxtUwK&#10;7uQhX40elphpe+N36o+hEjGEfYYK6hC6TEpf1mTQT21HHLlP6wyGCF0ltcNbDDetfEqSuTTYcGyo&#10;saNNTeXX8WoUXA6La3Ev3mhfpIv9Bzrjv09bpSbjYf0CItAQ/sV/7p2O89MZ/D4TL5C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ERvRxAAAANwAAAAPAAAAAAAAAAAA&#10;AAAAAKECAABkcnMvZG93bnJldi54bWxQSwUGAAAAAAQABAD5AAAAkgMAAAAA&#10;">
                    <v:stroke endarrow="block"/>
                  </v:shape>
                  <v:group id="Group 117" o:spid="_x0000_s1123" style="position:absolute;left:729;top:12780;width:7352;height:1567" coordorigin="729,12780" coordsize="7352,156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rgxbs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+ME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uDFuwwAAANwAAAAP&#10;AAAAAAAAAAAAAAAAAKoCAABkcnMvZG93bnJldi54bWxQSwUGAAAAAAQABAD6AAAAmgMAAAAA&#10;">
                    <v:shape id="AutoShape 118" o:spid="_x0000_s1124" type="#_x0000_t32" style="position:absolute;left:4671;top:13623;width:0;height:1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FiMasQAAADcAAAADwAAAGRycy9kb3ducmV2LnhtbERPS2sCMRC+F/wPYQpeimZXsJXVKGtB&#10;0IIHH71PN+MmdDPZbqJu/31TKPQ2H99zFqveNeJGXbCeFeTjDARx5bXlWsH5tBnNQISIrLHxTAq+&#10;KcBqOXhYYKH9nQ90O8ZapBAOBSowMbaFlKEy5DCMfUucuIvvHMYEu1rqDu8p3DVykmXP0qHl1GCw&#10;pVdD1efx6hTsd/m6/DB293b4svvppmyu9dO7UsPHvpyDiNTHf/Gfe6vT/PwFfp9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WIxqxAAAANwAAAAPAAAAAAAAAAAA&#10;AAAAAKECAABkcnMvZG93bnJldi54bWxQSwUGAAAAAAQABAD5AAAAkgMAAAAA&#10;"/>
                    <v:shape id="AutoShape 119" o:spid="_x0000_s1125" type="#_x0000_t32" style="position:absolute;left:5454;top:13261;width:76;height: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cYGMYAAADcAAAADwAAAGRycy9kb3ducmV2LnhtbESPQUsDMRCF70L/Q5iCF2mzKyiyNi1b&#10;oWCFHlr1Pt2Mm9DNZN2k7frvnYPgbYb35r1vFqsxdOpCQ/KRDZTzAhRxE63n1sDH+2b2BCplZItd&#10;ZDLwQwlWy8nNAisbr7ynyyG3SkI4VWjA5dxXWqfGUcA0jz2xaF9xCJhlHVptB7xKeOj0fVE86oCe&#10;pcFhTy+OmtPhHAzstuW6Pjq/fdt/+93Dpu7O7d2nMbfTsX4GlWnM/+a/61cr+KXQyjMygV7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HHGBjGAAAA3AAAAA8AAAAAAAAA&#10;AAAAAAAAoQIAAGRycy9kb3ducmV2LnhtbFBLBQYAAAAABAAEAPkAAACUAwAAAAA=&#10;"/>
                    <v:shape id="AutoShape 120" o:spid="_x0000_s1126" type="#_x0000_t32" style="position:absolute;left:5590;top:13080;width:401;height:30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1al8EAAADcAAAADwAAAGRycy9kb3ducmV2LnhtbERP32vCMBB+F/Y/hBv4pmkHiuuMZRME&#10;8UXmBtvj0ZxtsLmUJmvqf2+EgW/38f28dTnaVgzUe+NYQT7PQBBXThuuFXx/7WYrED4ga2wdk4Ir&#10;eSg3T5M1FtpF/qThFGqRQtgXqKAJoSuk9FVDFv3cdcSJO7veYkiwr6XuMaZw28qXLFtKi4ZTQ4Md&#10;bRuqLqc/q8DEoxm6/TZ+HH5+vY5krgtnlJo+j+9vIAKN4SH+d+91mp+/wv2ZdIHc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yTVqXwQAAANwAAAAPAAAAAAAAAAAAAAAA&#10;AKECAABkcnMvZG93bnJldi54bWxQSwUGAAAAAAQABAD5AAAAjwMAAAAA&#10;">
                      <v:stroke endarrow="block"/>
                    </v:shape>
                    <v:shape id="Text Box 121" o:spid="_x0000_s1127" type="#_x0000_t202" style="position:absolute;left:5991;top:12899;width:2090;height:4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kTccQA&#10;AADcAAAADwAAAGRycy9kb3ducmV2LnhtbESPzW7CQAyE75V4h5WRuFSwAZW/wIKgUiuu/DyAyZok&#10;IuuNsgsJb18fKnGzNeOZz+tt5yr1pCaUng2MRwko4szbknMDl/PPcAEqRGSLlWcy8KIA203vY42p&#10;9S0f6XmKuZIQDikaKGKsU61DVpDDMPI1sWg33ziMsja5tg22Eu4qPUmSmXZYsjQUWNN3Qdn99HAG&#10;bof2c7psr7/xMj9+zfZYzq/+Zcyg3+1WoCJ18W3+vz5YwZ8IvjwjE+jN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pE3HEAAAA3AAAAA8AAAAAAAAAAAAAAAAAmAIAAGRycy9k&#10;b3ducmV2LnhtbFBLBQYAAAAABAAEAPUAAACJAwAAAAA=&#10;" stroked="f">
                      <v:textbox>
                        <w:txbxContent>
                          <w:p w:rsidR="00152B1F" w:rsidRDefault="00152B1F" w:rsidP="00152B1F">
                            <w:proofErr w:type="gramStart"/>
                            <w:r>
                              <w:rPr>
                                <w:i/>
                                <w:lang w:val="en-US"/>
                              </w:rPr>
                              <w:t>c</w:t>
                            </w:r>
                            <w:r>
                              <w:rPr>
                                <w:i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i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i/>
                              </w:rPr>
                              <w:t>)</w:t>
                            </w:r>
                            <w:r>
                              <w:rPr>
                                <w:lang w:val="en-US"/>
                              </w:rPr>
                              <w:t xml:space="preserve">- </w:t>
                            </w:r>
                            <w:r>
                              <w:t>огибающая</w:t>
                            </w:r>
                          </w:p>
                        </w:txbxContent>
                      </v:textbox>
                    </v:shape>
                    <v:shape id="Freeform 122" o:spid="_x0000_s1128" style="position:absolute;left:1726;top:12839;width:5362;height:1206;visibility:visible;mso-wrap-style:square;v-text-anchor:top" coordsize="5362,12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p6+8EA&#10;AADcAAAADwAAAGRycy9kb3ducmV2LnhtbERPTWvDMAy9D/ofjAq7LU7DGCONW0KhEBg9LFvvwlbj&#10;tLEcYq9N9+vnwWA3Pd6nqu3sBnGlKfSeFayyHASx9qbnTsHnx/7pFUSIyAYHz6TgTgG2m8VDhaXx&#10;N36naxs7kUI4lKjAxjiWUgZtyWHI/EicuJOfHMYEp06aCW8p3A2yyPMX6bDn1GBxpJ0lfWm/nAJj&#10;ajo867f2XJtvzo+xaQrrlXpczvUaRKQ5/ov/3I1J84sV/D6TLpC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xqevvBAAAA3AAAAA8AAAAAAAAAAAAAAAAAmAIAAGRycy9kb3du&#10;cmV2LnhtbFBLBQYAAAAABAAEAPUAAACGAwAAAAA=&#10;" path="m,784c228,392,456,,855,60v399,60,1082,1026,1540,1086c2853,1206,3244,422,3605,422v361,,663,694,956,724c4854,1176,5228,694,5362,603e" filled="f">
                      <v:stroke dashstyle="dash"/>
                      <v:path arrowok="t" o:connecttype="custom" o:connectlocs="0,784;855,60;2395,1146;3605,422;4561,1146;5362,603" o:connectangles="0,0,0,0,0,0"/>
                    </v:shape>
                    <v:shape id="AutoShape 123" o:spid="_x0000_s1129" type="#_x0000_t32" style="position:absolute;left:1921;top:13261;width:0;height:36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qJlJMIAAADcAAAADwAAAGRycy9kb3ducmV2LnhtbERPTYvCMBC9C/6HMIIX0bQ9LFKNsiwI&#10;iwdB7cHjkIxt2WbSTWLt/nuzsLC3ebzP2e5H24mBfGgdK8hXGQhi7UzLtYLqeliuQYSIbLBzTAp+&#10;KMB+N51ssTTuyWcaLrEWKYRDiQqaGPtSyqAbshhWridO3N15izFBX0vj8ZnCbSeLLHuTFltODQ32&#10;9NGQ/ro8rIL2WJ2qYfEdvV4f85vPw/XWaaXms/F9AyLSGP/Ff+5Pk+YXBfw+ky6Qu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qJlJMIAAADcAAAADwAAAAAAAAAAAAAA&#10;AAChAgAAZHJzL2Rvd25yZXYueG1sUEsFBgAAAAAEAAQA+QAAAJADAAAAAA==&#10;"/>
                    <v:shapetype id="_x0000_t38" coordsize="21600,21600" o:spt="38" o:oned="t" path="m,c@0,0@1,5400@1,10800@1,16200@2,21600,21600,21600e" filled="f">
                      <v:formulas>
                        <v:f eqn="mid #0 0"/>
                        <v:f eqn="val #0"/>
                        <v:f eqn="mid #0 2160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124" o:spid="_x0000_s1130" type="#_x0000_t38" style="position:absolute;left:1811;top:13412;width:420;height:1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rRx8IAAADcAAAADwAAAGRycy9kb3ducmV2LnhtbERPzWrCQBC+F3yHZQRvdWOEUFLXIJWi&#10;eChEfYAxO002zc6G7FajT98tFHqbj+93VsVoO3GlwRvHChbzBARx5bThWsH59P78AsIHZI2dY1Jw&#10;Jw/FevK0wly7G5d0PYZaxBD2OSpoQuhzKX3VkEU/dz1x5D7dYDFEONRSD3iL4baTaZJk0qLh2NBg&#10;T28NVV/Hb6ugP5Tb3eYjcxdjqvZQpo/M6Vap2XTcvIIINIZ/8Z97r+P8dAm/z8QL5P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xrRx8IAAADcAAAADwAAAAAAAAAAAAAA&#10;AAChAgAAZHJzL2Rvd25yZXYueG1sUEsFBgAAAAAEAAQA+QAAAJADAAAAAA==&#10;" adj="10800"/>
                    <v:shape id="AutoShape 125" o:spid="_x0000_s1131" type="#_x0000_t32" style="position:absolute;left:1999;top:13261;width:724;height:0;rotation:-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vnP8IAAADcAAAADwAAAGRycy9kb3ducmV2LnhtbERPTYvCMBC9L/gfwgje1lSRRapRRFF6&#10;cA9bxfPQjGmxmdQm2rq/frOwsLd5vM9Zrntbiye1vnKsYDJOQBAXTldsFJxP+/c5CB+QNdaOScGL&#10;PKxXg7clptp1/EXPPBgRQ9inqKAMoUml9EVJFv3YNcSRu7rWYoiwNVK32MVwW8tpknxIixXHhhIb&#10;2pZU3PKHVWDI7u+H+dXk31123J0us09/yJQaDfvNAkSgPvyL/9yZjvOnM/h9Jl4gV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gvnP8IAAADcAAAADwAAAAAAAAAAAAAA&#10;AAChAgAAZHJzL2Rvd25yZXYueG1sUEsFBgAAAAAEAAQA+QAAAJADAAAAAA==&#10;"/>
                    <v:shape id="AutoShape 126" o:spid="_x0000_s1132" type="#_x0000_t32" style="position:absolute;left:2456;top:12899;width:0;height:7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p9O8IAAADcAAAADwAAAGRycy9kb3ducmV2LnhtbERPS2sCMRC+C/6HMIIXqVkFi2yNshYE&#10;LXjwdZ9uppvgZrLdRN3++6ZQ8DYf33MWq87V4k5tsJ4VTMYZCOLSa8uVgvNp8zIHESKyxtozKfih&#10;AKtlv7fAXPsHH+h+jJVIIRxyVGBibHIpQ2nIYRj7hjhxX751GBNsK6lbfKRwV8tplr1Kh5ZTg8GG&#10;3g2V1+PNKdjvJuvi09jdx+Hb7mebor5Vo4tSw0FXvIGI1MWn+N+91Wn+dAZ/z6QL5P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ap9O8IAAADcAAAADwAAAAAAAAAAAAAA&#10;AAChAgAAZHJzL2Rvd25yZXYueG1sUEsFBgAAAAAEAAQA+QAAAJADAAAAAA==&#10;"/>
                    <v:shape id="AutoShape 127" o:spid="_x0000_s1133" type="#_x0000_t32" style="position:absolute;left:2801;top:13022;width:0;height:60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ljJ8EAAADcAAAADwAAAGRycy9kb3ducmV2LnhtbERPTYvCMBC9L/gfwix4Wda0HkS6RpEF&#10;QTwIag8eh2S2LdtMahJr/fdGELzN433OYjXYVvTkQ+NYQT7JQBBrZxquFJSnzfccRIjIBlvHpOBO&#10;AVbL0ccCC+NufKD+GCuRQjgUqKCOsSukDLomi2HiOuLE/TlvMSboK2k83lK4beU0y2bSYsOpocaO&#10;fmvS/8erVdDsyn3Zf12i1/NdfvZ5OJ1brdT4c1j/gIg0xLf45d6aNH86g+cz6QK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mWMnwQAAANwAAAAPAAAAAAAAAAAAAAAA&#10;AKECAABkcnMvZG93bnJldi54bWxQSwUGAAAAAAQABAD5AAAAjwMAAAAA&#10;"/>
                    <v:shape id="AutoShape 128" o:spid="_x0000_s1134" type="#_x0000_t32" style="position:absolute;left:2911;top:13080;width:0;height:54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XGvMIAAADcAAAADwAAAGRycy9kb3ducmV2LnhtbERPTYvCMBC9L/gfwgheljWth1W6RpGF&#10;hcWDoPbgcUjGtthMapKt9d8bYcHbPN7nLNeDbUVPPjSOFeTTDASxdqbhSkF5/PlYgAgR2WDrmBTc&#10;KcB6NXpbYmHcjffUH2IlUgiHAhXUMXaFlEHXZDFMXUecuLPzFmOCvpLG4y2F21bOsuxTWmw4NdTY&#10;0XdN+nL4swqabbkr+/dr9HqxzU8+D8dTq5WajIfNF4hIQ3yJ/92/Js2fzeH5TLpAr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tXGvMIAAADcAAAADwAAAAAAAAAAAAAA&#10;AAChAgAAZHJzL2Rvd25yZXYueG1sUEsFBgAAAAAEAAQA+QAAAJADAAAAAA==&#10;"/>
                    <v:shape id="AutoShape 129" o:spid="_x0000_s1135" type="#_x0000_t32" style="position:absolute;left:3241;top:13385;width:0;height:23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0pSzsUAAADcAAAADwAAAGRycy9kb3ducmV2LnhtbESPQWvDMAyF74X9B6PBLqV10kMpad0y&#10;BoPRw6BtDj0KW0vCYjmzvTT799Oh0JvEe3rv0+4w+V6NFFMX2EC5LEAR2+A6bgzUl/fFBlTKyA77&#10;wGTgjxIc9k+zHVYu3PhE4zk3SkI4VWigzXmotE62JY9pGQZi0b5C9JhljY12EW8S7nu9Koq19tix&#10;NLQ40FtL9vv86w10x/qzHuc/OdrNsbzGMl2uvTXm5Xl63YLKNOWH+X794QR/JbTyjEyg9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0pSzsUAAADcAAAADwAAAAAAAAAA&#10;AAAAAAChAgAAZHJzL2Rvd25yZXYueG1sUEsFBgAAAAAEAAQA+QAAAJMDAAAAAA==&#10;"/>
                    <v:shape id="AutoShape 130" o:spid="_x0000_s1136" type="#_x0000_t32" style="position:absolute;left:3351;top:13442;width:0;height:1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d3PsMAAADcAAAADwAAAGRycy9kb3ducmV2LnhtbERPTWsCMRC9C/6HMIIXqVkFpd0aZSsI&#10;WvCgbe/TzbgJbibbTdTtv28Kgrd5vM9ZrDpXiyu1wXpWMBlnIIhLry1XCj4/Nk/PIEJE1lh7JgW/&#10;FGC17PcWmGt/4wNdj7ESKYRDjgpMjE0uZSgNOQxj3xAn7uRbhzHBtpK6xVsKd7WcZtlcOrScGgw2&#10;tDZUno8Xp2C/m7wV38bu3g8/dj/bFPWlGn0pNRx0xSuISF18iO/urU7zpy/w/0y6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ndz7DAAAA3AAAAA8AAAAAAAAAAAAA&#10;AAAAoQIAAGRycy9kb3ducmV2LnhtbFBLBQYAAAAABAAEAPkAAACRAwAAAAA=&#10;"/>
                    <v:shape id="AutoShape 131" o:spid="_x0000_s1137" type="#_x0000_t32" style="position:absolute;left:3681;top:13623;width:0;height:1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RIfsYAAADcAAAADwAAAGRycy9kb3ducmV2LnhtbESPQU8CMRCF7yb+h2ZMvBjoopGYlUIW&#10;ExIx4QDIfdyO28btdNkWWP+9czDhNpP35r1vZoshtOpMffKRDUzGBSjiOlrPjYHP/Wr0AiplZItt&#10;ZDLwSwkW89ubGZY2XnhL511ulIRwKtGAy7krtU61o4BpHDti0b5jHzDL2jfa9niR8NDqx6KY6oCe&#10;pcFhR2+O6p/dKRjYrCfL6sv59cf26DfPq6o9NQ8HY+7vhuoVVKYhX83/1+9W8J8EX56RCf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QESH7GAAAA3AAAAA8AAAAAAAAA&#10;AAAAAAAAoQIAAGRycy9kb3ducmV2LnhtbFBLBQYAAAAABAAEAPkAAACUAwAAAAA=&#10;"/>
                    <v:shape id="AutoShape 132" o:spid="_x0000_s1138" type="#_x0000_t32" style="position:absolute;left:3791;top:13623;width:0;height:1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jt5cQAAADcAAAADwAAAGRycy9kb3ducmV2LnhtbERPS2sCMRC+F/wPYQpeimZXaZHVKGtB&#10;0IIHH71PN+MmdDPZbqJu/31TKPQ2H99zFqveNeJGXbCeFeTjDARx5bXlWsH5tBnNQISIrLHxTAq+&#10;KcBqOXhYYKH9nQ90O8ZapBAOBSowMbaFlKEy5DCMfUucuIvvHMYEu1rqDu8p3DVykmUv0qHl1GCw&#10;pVdD1efx6hTsd/m6/DB293b4svvnTdlc66d3pYaPfTkHEamP/+I/91an+dMcfp9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SO3lxAAAANwAAAAPAAAAAAAAAAAA&#10;AAAAAKECAABkcnMvZG93bnJldi54bWxQSwUGAAAAAAQABAD5AAAAkgMAAAAA&#10;"/>
                    <v:shape id="AutoShape 133" o:spid="_x0000_s1139" type="#_x0000_t32" style="position:absolute;left:4121;top:13623;width:0;height:36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pzksMAAADcAAAADwAAAGRycy9kb3ducmV2LnhtbERPTWsCMRC9C/6HMIIXqVkVS9kaZSsI&#10;WvCgbe/TzbgJbibbTdTtv28Kgrd5vM9ZrDpXiyu1wXpWMBlnIIhLry1XCj4/Nk8vIEJE1lh7JgW/&#10;FGC17PcWmGt/4wNdj7ESKYRDjgpMjE0uZSgNOQxj3xAn7uRbhzHBtpK6xVsKd7WcZtmzdGg5NRhs&#10;aG2oPB8vTsF+N3krvo3dvR9+7H6+KepLNfpSajjoilcQkbr4EN/dW53mz6bw/0y6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uac5LDAAAA3AAAAA8AAAAAAAAAAAAA&#10;AAAAoQIAAGRycy9kb3ducmV2LnhtbFBLBQYAAAAABAAEAPkAAACRAwAAAAA=&#10;"/>
                    <v:shape id="AutoShape 134" o:spid="_x0000_s1140" type="#_x0000_t32" style="position:absolute;left:4231;top:13623;width:0;height:36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bWCcMAAADcAAAADwAAAGRycy9kb3ducmV2LnhtbERPTWsCMRC9C/6HMIIXqVmVlrI1ylYQ&#10;VPCgbe/TzXQTuplsN1HXf2+Egrd5vM+ZLztXizO1wXpWMBlnIIhLry1XCj4/1k+vIEJE1lh7JgVX&#10;CrBc9HtzzLW/8IHOx1iJFMIhRwUmxiaXMpSGHIaxb4gT9+NbhzHBtpK6xUsKd7WcZtmLdGg5NRhs&#10;aGWo/D2enIL9dvJefBu73R3+7P55XdSnavSl1HDQFW8gInXxIf53b3SaP5vB/Zl0gV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TW1gnDAAAA3AAAAA8AAAAAAAAAAAAA&#10;AAAAoQIAAGRycy9kb3ducmV2LnhtbFBLBQYAAAAABAAEAPkAAACRAwAAAAA=&#10;"/>
                    <v:shape id="AutoShape 135" o:spid="_x0000_s1141" type="#_x0000_t32" style="position:absolute;left:4561;top:13623;width:0;height:1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9OfcMAAADcAAAADwAAAGRycy9kb3ducmV2LnhtbERPTWsCMRC9F/wPYQQvpWa1WspqlK0g&#10;qOBB297HzXQTuplsN1G3/74pCN7m8T5nvuxcLS7UButZwWiYgSAuvbZcKfh4Xz+9gggRWWPtmRT8&#10;UoDlovcwx1z7Kx/ocoyVSCEcclRgYmxyKUNpyGEY+oY4cV++dRgTbCupW7ymcFfLcZa9SIeWU4PB&#10;hlaGyu/j2SnYb0dvxcnY7e7wY/fTdVGfq8dPpQb9rpiBiNTFu/jm3ug0/3kC/8+kC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s/Tn3DAAAA3AAAAA8AAAAAAAAAAAAA&#10;AAAAoQIAAGRycy9kb3ducmV2LnhtbFBLBQYAAAAABAAEAPkAAACRAwAAAAA=&#10;"/>
                    <v:shape id="AutoShape 136" o:spid="_x0000_s1142" type="#_x0000_t32" style="position:absolute;left:4989;top:13442;width:0;height:18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JrjcIAAADcAAAADwAAAGRycy9kb3ducmV2LnhtbERPTWsCMRC9F/ofwgheimbXosjWKKUg&#10;iAehugePQzLdXdxMtklc139vCgVv83ifs9oMthU9+dA4VpBPMxDE2pmGKwXlaTtZgggR2WDrmBTc&#10;KcBm/fqywsK4G39Tf4yVSCEcClRQx9gVUgZdk8UwdR1x4n6ctxgT9JU0Hm8p3LZylmULabHh1FBj&#10;R1816cvxahU0+/JQ9m+/0evlPj/7PJzOrVZqPBo+P0BEGuJT/O/emTT/fQ5/z6QL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JJrjcIAAADcAAAADwAAAAAAAAAAAAAA&#10;AAChAgAAZHJzL2Rvd25yZXYueG1sUEsFBgAAAAAEAAQA+QAAAJADAAAAAA==&#10;"/>
                    <v:shape id="AutoShape 137" o:spid="_x0000_s1143" type="#_x0000_t32" style="position:absolute;left:5099;top:13340;width:0;height:28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D1+sIAAADcAAAADwAAAGRycy9kb3ducmV2LnhtbERPTYvCMBC9C/6HMIIXWdMqiHSNIgsL&#10;i4cFtQePQzK2xWZSk2zt/vvNguBtHu9zNrvBtqInHxrHCvJ5BoJYO9NwpaA8f76tQYSIbLB1TAp+&#10;KcBuOx5tsDDuwUfqT7ESKYRDgQrqGLtCyqBrshjmriNO3NV5izFBX0nj8ZHCbSsXWbaSFhtODTV2&#10;9FGTvp1+rILmUH6X/ewevV4f8ovPw/nSaqWmk2H/DiLSEF/ip/vLpPnLFfw/ky6Q2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ED1+sIAAADcAAAADwAAAAAAAAAAAAAA&#10;AAChAgAAZHJzL2Rvd25yZXYueG1sUEsFBgAAAAAEAAQA+QAAAJADAAAAAA==&#10;"/>
                    <v:shape id="AutoShape 138" o:spid="_x0000_s1144" type="#_x0000_t32" style="position:absolute;left:5453;top:13261;width:1;height:36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xQYcIAAADcAAAADwAAAGRycy9kb3ducmV2LnhtbERPTWsCMRC9F/ofwgheimbXgsrWKKUg&#10;iAehugePQzLdXdxMtklc139vCgVv83ifs9oMthU9+dA4VpBPMxDE2pmGKwXlaTtZgggR2WDrmBTc&#10;KcBm/fqywsK4G39Tf4yVSCEcClRQx9gVUgZdk8UwdR1x4n6ctxgT9JU0Hm8p3LZylmVzabHh1FBj&#10;R1816cvxahU0+/JQ9m+/0evlPj/7PJzOrVZqPBo+P0BEGuJT/O/emTT/fQF/z6QL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wxQYcIAAADcAAAADwAAAAAAAAAAAAAA&#10;AAChAgAAZHJzL2Rvd25yZXYueG1sUEsFBgAAAAAEAAQA+QAAAJADAAAAAA==&#10;"/>
                    <v:shape id="AutoShape 139" o:spid="_x0000_s1145" type="#_x0000_t32" style="position:absolute;left:5530;top:13340;width:0;height:28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PEE8UAAADcAAAADwAAAGRycy9kb3ducmV2LnhtbESPQWvDMAyF74P9B6PBLqN1skEpad0y&#10;CoXRQ2FtDj0KW0vCYjmzvTT799Oh0JvEe3rv03o7+V6NFFMX2EA5L0AR2+A6bgzU5/1sCSplZId9&#10;YDLwRwm2m8eHNVYuXPmTxlNulIRwqtBAm/NQaZ1sSx7TPAzEon2F6DHLGhvtIl4l3Pf6tSgW2mPH&#10;0tDiQLuW7Pfp1xvoDvWxHl9+crTLQ3mJZTpfemvM89P0vgKVacp38+36wwn+m9DKMzKB3v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pPEE8UAAADcAAAADwAAAAAAAAAA&#10;AAAAAAChAgAAZHJzL2Rvd25yZXYueG1sUEsFBgAAAAAEAAQA+QAAAJMDAAAAAA==&#10;"/>
                    <v:shape id="AutoShape 140" o:spid="_x0000_s1146" type="#_x0000_t32" style="position:absolute;left:5991;top:13623;width:0;height:1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7h48MAAADcAAAADwAAAGRycy9kb3ducmV2LnhtbERPTWsCMRC9F/wPYQQvpWa1KO1qlK0g&#10;qOBB297HzXQTuplsN1G3/74pCN7m8T5nvuxcLS7UButZwWiYgSAuvbZcKfh4Xz+9gAgRWWPtmRT8&#10;UoDlovcwx1z7Kx/ocoyVSCEcclRgYmxyKUNpyGEY+oY4cV++dRgTbCupW7ymcFfLcZZNpUPLqcFg&#10;QytD5ffx7BTst6O34mTsdnf4sfvJuqjP1eOnUoN+V8xAROriXXxzb3Sa//wK/8+kC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U+4ePDAAAA3AAAAA8AAAAAAAAAAAAA&#10;AAAAoQIAAGRycy9kb3ducmV2LnhtbFBLBQYAAAAABAAEAPkAAACRAwAAAAA=&#10;"/>
                    <v:shape id="AutoShape 141" o:spid="_x0000_s1147" type="#_x0000_t32" style="position:absolute;left:5881;top:13623;width:0;height: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I7A8YAAADcAAAADwAAAGRycy9kb3ducmV2LnhtbESPQU8CMRCF7yb+h2ZMvBjoYpSYlUIW&#10;ExIx4QDIfdyO28btdNkWWP+9czDhNpP35r1vZoshtOpMffKRDUzGBSjiOlrPjYHP/Wr0AiplZItt&#10;ZDLwSwkW89ubGZY2XnhL511ulIRwKtGAy7krtU61o4BpHDti0b5jHzDL2jfa9niR8NDqx6KY6oCe&#10;pcFhR2+O6p/dKRjYrCfL6sv59cf26DfPq6o9NQ8HY+7vhuoVVKYhX83/1+9W8J8EX56RCf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COwPGAAAA3AAAAA8AAAAAAAAA&#10;AAAAAAAAoQIAAGRycy9kb3ducmV2LnhtbFBLBQYAAAAABAAEAPkAAACUAwAAAAA=&#10;"/>
                    <v:shape id="AutoShape 142" o:spid="_x0000_s1148" type="#_x0000_t32" style="position:absolute;left:6309;top:13623;width:0;height:36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06emMQAAADcAAAADwAAAGRycy9kb3ducmV2LnhtbERPS2sCMRC+F/wPYQpeimZXbJHVKGtB&#10;0IIHH71PN+MmdDPZbqJu/31TKPQ2H99zFqveNeJGXbCeFeTjDARx5bXlWsH5tBnNQISIrLHxTAq+&#10;KcBqOXhYYKH9nQ90O8ZapBAOBSowMbaFlKEy5DCMfUucuIvvHMYEu1rqDu8p3DVykmUv0qHl1GCw&#10;pVdD1efx6hTsd/m6/DB293b4svvnTdlc66d3pYaPfTkHEamP/+I/91an+dMcfp9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Tp6YxAAAANwAAAAPAAAAAAAAAAAA&#10;AAAAAKECAABkcnMvZG93bnJldi54bWxQSwUGAAAAAAQABAD5AAAAkgMAAAAA&#10;"/>
                    <v:shape id="AutoShape 143" o:spid="_x0000_s1149" type="#_x0000_t32" style="position:absolute;left:6399;top:13623;width:0;height:36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5wA78MAAADcAAAADwAAAGRycy9kb3ducmV2LnhtbERPTWsCMRC9C/6HMIIXqVlFS9kaZSsI&#10;WvCgbe/TzbgJbibbTdTtv28Kgrd5vM9ZrDpXiyu1wXpWMBlnIIhLry1XCj4/Nk8vIEJE1lh7JgW/&#10;FGC17PcWmGt/4wNdj7ESKYRDjgpMjE0uZSgNOQxj3xAn7uRbhzHBtpK6xVsKd7WcZtmzdGg5NRhs&#10;aG2oPB8vTsF+N3krvo3dvR9+7H6+KepLNfpSajjoilcQkbr4EN/dW53mz6bw/0y6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cAO/DAAAA3AAAAA8AAAAAAAAAAAAA&#10;AAAAoQIAAGRycy9kb3ducmV2LnhtbFBLBQYAAAAABAAEAPkAAACRAwAAAAA=&#10;"/>
                    <v:shape id="AutoShape 144" o:spid="_x0000_s1150" type="#_x0000_t32" style="position:absolute;left:6761;top:13623;width:0;height:1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CldMMAAADcAAAADwAAAGRycy9kb3ducmV2LnhtbERPTWsCMRC9F/wPYQQvpWa1WspqlK0g&#10;qOBB297HzXQTuplsN1G3/74pCN7m8T5nvuxcLS7UButZwWiYgSAuvbZcKfh4Xz+9gggRWWPtmRT8&#10;UoDlovcwx1z7Kx/ocoyVSCEcclRgYmxyKUNpyGEY+oY4cV++dRgTbCupW7ymcFfLcZa9SIeWU4PB&#10;hlaGyu/j2SnYb0dvxcnY7e7wY/fTdVGfq8dPpQb9rpiBiNTFu/jm3ug0f/IM/8+kC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QpXTDAAAA3AAAAA8AAAAAAAAAAAAA&#10;AAAAoQIAAGRycy9kb3ducmV2LnhtbFBLBQYAAAAABAAEAPkAAACRAwAAAAA=&#10;"/>
                    <v:shape id="AutoShape 145" o:spid="_x0000_s1151" type="#_x0000_t32" style="position:absolute;left:6840;top:13623;width:0;height: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k9AMMAAADcAAAADwAAAGRycy9kb3ducmV2LnhtbERPTWsCMRC9C/6HMIIXqVnFlrI1ylYQ&#10;VPCgbe/TzXQTuplsN1HXf2+Egrd5vM+ZLztXizO1wXpWMBlnIIhLry1XCj4/1k+vIEJE1lh7JgVX&#10;CrBc9HtzzLW/8IHOx1iJFMIhRwUmxiaXMpSGHIaxb4gT9+NbhzHBtpK6xUsKd7WcZtmLdGg5NRhs&#10;aGWo/D2enIL9dvJefBu73R3+7P55XdSnavSl1HDQFW8gInXxIf53b3SaP5vB/Zl0gV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M5PQDDAAAA3AAAAA8AAAAAAAAAAAAA&#10;AAAAoQIAAGRycy9kb3ducmV2LnhtbFBLBQYAAAAABAAEAPkAAACRAwAAAAA=&#10;"/>
                    <v:shape id="AutoShape 146" o:spid="_x0000_s1152" type="#_x0000_t32" style="position:absolute;left:3241;top:13385;width:110;height:1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WYm8MAAADcAAAADwAAAGRycy9kb3ducmV2LnhtbERPTWsCMRC9F/wPYYReSs0qtZStUVZB&#10;qIIHt+19uhk3wc1k3UTd/ntTKHibx/uc2aJ3jbhQF6xnBeNRBoK48tpyreDrc/38BiJEZI2NZ1Lw&#10;SwEW88HDDHPtr7ynSxlrkUI45KjAxNjmUobKkMMw8i1x4g6+cxgT7GqpO7ymcNfISZa9SoeWU4PB&#10;llaGqmN5dgp2m/Gy+DF2s92f7G66Lppz/fSt1OOwL95BROrjXfzv/tBp/ssU/p5JF8j5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x1mJvDAAAA3AAAAA8AAAAAAAAAAAAA&#10;AAAAoQIAAGRycy9kb3ducmV2LnhtbFBLBQYAAAAABAAEAPkAAACRAwAAAAA=&#10;"/>
                    <v:shape id="AutoShape 147" o:spid="_x0000_s1153" type="#_x0000_t32" style="position:absolute;left:1921;top:13203;width:99;height:5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aGh8IAAADcAAAADwAAAGRycy9kb3ducmV2LnhtbERPTYvCMBC9C/6HMIIXWdOKiHSNIgsL&#10;i4cFtQePQzK2xWZSk2zt/vvNguBtHu9zNrvBtqInHxrHCvJ5BoJYO9NwpaA8f76tQYSIbLB1TAp+&#10;KcBuOx5tsDDuwUfqT7ESKYRDgQrqGLtCyqBrshjmriNO3NV5izFBX0nj8ZHCbSsXWbaSFhtODTV2&#10;9FGTvp1+rILmUH6X/ewevV4f8ovPw/nSaqWmk2H/DiLSEF/ip/vLpPnLFfw/ky6Q2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EaGh8IAAADcAAAADwAAAAAAAAAAAAAA&#10;AAChAgAAZHJzL2Rvd25yZXYueG1sUEsFBgAAAAAEAAQA+QAAAJADAAAAAA==&#10;"/>
                    <v:shape id="AutoShape 148" o:spid="_x0000_s1154" type="#_x0000_t32" style="position:absolute;left:3681;top:13748;width:110;height: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+ujd8MAAADcAAAADwAAAGRycy9kb3ducmV2LnhtbERPTWsCMRC9F/wPYQQvpWaVastqlK0g&#10;qOBB297HzXQTuplsN1G3/74pCN7m8T5nvuxcLS7UButZwWiYgSAuvbZcKfh4Xz+9gggRWWPtmRT8&#10;UoDlovcwx1z7Kx/ocoyVSCEcclRgYmxyKUNpyGEY+oY4cV++dRgTbCupW7ymcFfLcZZNpUPLqcFg&#10;QytD5ffx7BTst6O34mTsdnf4sfvJuqjP1eOnUoN+V8xAROriXXxzb3Sa//wC/8+kC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Pro3fDAAAA3AAAAA8AAAAAAAAAAAAA&#10;AAAAoQIAAGRycy9kb3ducmV2LnhtbFBLBQYAAAAABAAEAPkAAACRAwAAAAA=&#10;"/>
                    <v:shape id="AutoShape 149" o:spid="_x0000_s1155" type="#_x0000_t32" style="position:absolute;left:4561;top:13748;width:110;height:5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3bsUAAADcAAAADwAAAGRycy9kb3ducmV2LnhtbESPQWvDMAyF74P9B6PBLqN1MkYpad0y&#10;CoXRQ2FtDj0KW0vCYjmzvTT799Oh0JvEe3rv03o7+V6NFFMX2EA5L0AR2+A6bgzU5/1sCSplZId9&#10;YDLwRwm2m8eHNVYuXPmTxlNulIRwqtBAm/NQaZ1sSx7TPAzEon2F6DHLGhvtIl4l3Pf6tSgW2mPH&#10;0tDiQLuW7Pfp1xvoDvWxHl9+crTLQ3mJZTpfemvM89P0vgKVacp38+36wwn+m9DKMzKB3v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pW3bsUAAADcAAAADwAAAAAAAAAA&#10;AAAAAAChAgAAZHJzL2Rvd25yZXYueG1sUEsFBgAAAAAEAAQA+QAAAJMDAAAAAA==&#10;"/>
                    <v:shape id="AutoShape 150" o:spid="_x0000_s1156" type="#_x0000_t32" style="position:absolute;left:4988;top:13340;width:111;height:10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kS9cIAAADcAAAADwAAAGRycy9kb3ducmV2LnhtbERPTWsCMRC9F/ofwgheimZXiujWKKUg&#10;iAehugePQzLdXdxMtklc139vCgVv83ifs9oMthU9+dA4VpBPMxDE2pmGKwXlaTtZgAgR2WDrmBTc&#10;KcBm/fqywsK4G39Tf4yVSCEcClRQx9gVUgZdk8UwdR1x4n6ctxgT9JU0Hm8p3LZylmVzabHh1FBj&#10;R1816cvxahU0+/JQ9m+/0evFPj/7PJzOrVZqPBo+P0BEGuJT/O/emTT/fQl/z6QL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dkS9cIAAADcAAAADwAAAAAAAAAAAAAA&#10;AAChAgAAZHJzL2Rvd25yZXYueG1sUEsFBgAAAAAEAAQA+QAAAJADAAAAAA==&#10;"/>
                    <v:shape id="AutoShape 151" o:spid="_x0000_s1157" type="#_x0000_t32" style="position:absolute;left:5881;top:13680;width:110;height:1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ut3sYAAADcAAAADwAAAGRycy9kb3ducmV2LnhtbESPQWsCMRCF7wX/Qxihl1KzFixlNcpa&#10;EGrBg9rex810E7qZrJuo23/fORR6m+G9ee+bxWoIrbpSn3xkA9NJAYq4jtZzY+DjuHl8AZUyssU2&#10;Mhn4oQSr5ehugaWNN97T9ZAbJSGcSjTgcu5KrVPtKGCaxI5YtK/YB8yy9o22Pd4kPLT6qSiedUDP&#10;0uCwo1dH9ffhEgzsttN1dXJ++74/+91sU7WX5uHTmPvxUM1BZRryv/nv+s0K/kzw5RmZQC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brd7GAAAA3AAAAA8AAAAAAAAA&#10;AAAAAAAAoQIAAGRycy9kb3ducmV2LnhtbFBLBQYAAAAABAAEAPkAAACUAwAAAAA=&#10;"/>
                    <v:shape id="Text Box 152" o:spid="_x0000_s1158" type="#_x0000_t202" style="position:absolute;left:7421;top:13487;width:364;height: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PFl8IA&#10;AADcAAAADwAAAGRycy9kb3ducmV2LnhtbERP22rCQBB9F/yHZQp9Ed1YvDV1E7RgyWvUDxizYxKa&#10;nQ3Z1SR/3y0U+jaHc519OphGPKlztWUFy0UEgriwuuZSwfVymu9AOI+ssbFMCkZykCbTyR5jbXvO&#10;6Xn2pQgh7GJUUHnfxlK6oiKDbmFb4sDdbWfQB9iVUnfYh3DTyLco2kiDNYeGClv6rKj4Pj+MgnvW&#10;z9bv/e3LX7f5anPEenuzo1KvL8PhA4Snwf+L/9yZDvPXS/h9Jlwgk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Y8WXwgAAANwAAAAPAAAAAAAAAAAAAAAAAJgCAABkcnMvZG93&#10;bnJldi54bWxQSwUGAAAAAAQABAD1AAAAhwMAAAAA&#10;" stroked="f">
                      <v:textbox>
                        <w:txbxContent>
                          <w:p w:rsidR="00152B1F" w:rsidRDefault="00152B1F" w:rsidP="00152B1F">
                            <w:pPr>
                              <w:rPr>
                                <w:i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i/>
                                <w:lang w:val="en-US"/>
                              </w:rPr>
                              <w:t>t</w:t>
                            </w:r>
                            <w:proofErr w:type="gramEnd"/>
                          </w:p>
                        </w:txbxContent>
                      </v:textbox>
                    </v:shape>
                    <v:shape id="Text Box 153" o:spid="_x0000_s1159" type="#_x0000_t202" style="position:absolute;left:729;top:12780;width:921;height: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Fb4MIA&#10;AADcAAAADwAAAGRycy9kb3ducmV2LnhtbERP22rCQBB9L/gPywh9KbpR6i26CbbQkteoHzBmxySY&#10;nQ3Z1SR/3y0U+jaHc51DOphGPKlztWUFi3kEgriwuuZSweX8NduCcB5ZY2OZFIzkIE0mLweMte05&#10;p+fJlyKEsItRQeV9G0vpiooMurltiQN3s51BH2BXSt1hH8JNI5dRtJYGaw4NFbb0WVFxPz2MglvW&#10;v612/fXbXzb5+/oD683Vjkq9TofjHoSnwf+L/9yZDvNXS/h9Jlwgk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sVvgwgAAANwAAAAPAAAAAAAAAAAAAAAAAJgCAABkcnMvZG93&#10;bnJldi54bWxQSwUGAAAAAAQABAD1AAAAhwMAAAAA&#10;" stroked="f">
                      <v:textbox>
                        <w:txbxContent>
                          <w:p w:rsidR="00152B1F" w:rsidRDefault="00152B1F" w:rsidP="00152B1F">
                            <w:pPr>
                              <w:rPr>
                                <w:i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i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АИМ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i/>
                                <w:lang w:val="en-US"/>
                              </w:rPr>
                              <w:t>t)</w:t>
                            </w:r>
                          </w:p>
                        </w:txbxContent>
                      </v:textbox>
                    </v:shape>
                    <v:shape id="AutoShape 154" o:spid="_x0000_s1160" type="#_x0000_t32" style="position:absolute;left:2571;top:13748;width:23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6f/sMAAADcAAAADwAAAGRycy9kb3ducmV2LnhtbERPTWsCMRC9C/0PYQreNKui1K1RSkER&#10;xYNalvY2bKa7SzeTJYm6+uuNIPQ2j/c5s0VranEm5yvLCgb9BARxbnXFhYKv47L3BsIHZI21ZVJw&#10;JQ+L+Utnhqm2F97T+RAKEUPYp6igDKFJpfR5SQZ93zbEkfu1zmCI0BVSO7zEcFPLYZJMpMGKY0OJ&#10;DX2WlP8dTkbB93Z6yq7ZjjbZYLr5QWf87bhSqvvafryDCNSGf/HTvdZx/ngEj2fiBXJ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Ten/7DAAAA3AAAAA8AAAAAAAAAAAAA&#10;AAAAoQIAAGRycy9kb3ducmV2LnhtbFBLBQYAAAAABAAEAPkAAACRAwAAAAA=&#10;">
                      <v:stroke endarrow="block"/>
                    </v:shape>
                    <v:shape id="AutoShape 155" o:spid="_x0000_s1161" type="#_x0000_t32" style="position:absolute;left:2801;top:13748;width:11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uCr3cMAAADcAAAADwAAAGRycy9kb3ducmV2LnhtbERPTWsCMRC9F/wPYYReSs0qtZStUVZB&#10;qIIHt+19uhk3wc1k3UTd/ntTKHibx/uc2aJ3jbhQF6xnBeNRBoK48tpyreDrc/38BiJEZI2NZ1Lw&#10;SwEW88HDDHPtr7ynSxlrkUI45KjAxNjmUobKkMMw8i1x4g6+cxgT7GqpO7ymcNfISZa9SoeWU4PB&#10;llaGqmN5dgp2m/Gy+DF2s92f7G66Lppz/fSt1OOwL95BROrjXfzv/tBp/vQF/p5JF8j5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bgq93DAAAA3AAAAA8AAAAAAAAAAAAA&#10;AAAAoQIAAGRycy9kb3ducmV2LnhtbFBLBQYAAAAABAAEAPkAAACRAwAAAAA=&#10;"/>
                    <v:shape id="AutoShape 156" o:spid="_x0000_s1162" type="#_x0000_t32" style="position:absolute;left:2911;top:13748;width:22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rpUsAAAADcAAAADwAAAGRycy9kb3ducmV2LnhtbERPS4vCMBC+C/sfwix409SFinSNsgoL&#10;4kV8gB6HZrYN20xKE5v6742wsLf5+J6zXA+2ET113jhWMJtmIIhLpw1XCi7n78kChA/IGhvHpOBB&#10;Htart9ESC+0iH6k/hUqkEPYFKqhDaAspfVmTRT91LXHiflxnMSTYVVJ3GFO4beRHls2lRcOpocaW&#10;tjWVv6e7VWDiwfTtbhs3++vN60jmkTuj1Ph9+PoEEWgI/+I/906n+XkOr2fSBXL1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Vq6VLAAAAA3AAAAA8AAAAAAAAAAAAAAAAA&#10;oQIAAGRycy9kb3ducmV2LnhtbFBLBQYAAAAABAAEAPkAAACOAwAAAAA=&#10;">
                      <v:stroke endarrow="block"/>
                    </v:shape>
                    <v:shape id="Text Box 157" o:spid="_x0000_s1163" type="#_x0000_t202" style="position:absolute;left:2700;top:13804;width:48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pd48IA&#10;AADcAAAADwAAAGRycy9kb3ducmV2LnhtbERPS2rDMBDdB3oHMYVuQi2nJE7rRglpICVbuznA2JrY&#10;ptbIWKo/t48Khe7m8b6zO0ymFQP1rrGsYBXFIIhLqxuuFFy/zs+vIJxH1thaJgUzOTjsHxY7TLUd&#10;OaMh95UIIexSVFB736VSurImgy6yHXHgbrY36APsK6l7HEO4aeVLHCfSYMOhocaOTjWV3/mPUXC7&#10;jMvN21h8+us2Wycf2GwLOyv19Dgd30F4mvy/+M990WH+JoHfZ8IFcn8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il3jwgAAANwAAAAPAAAAAAAAAAAAAAAAAJgCAABkcnMvZG93&#10;bnJldi54bWxQSwUGAAAAAAQABAD1AAAAhwMAAAAA&#10;" stroked="f">
                      <v:textbox>
                        <w:txbxContent>
                          <w:p w:rsidR="00152B1F" w:rsidRDefault="00152B1F" w:rsidP="00152B1F">
                            <w:pPr>
                              <w:rPr>
                                <w:i/>
                                <w:vertAlign w:val="subscript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</w:rPr>
                              <w:t>τ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и</w:t>
                            </w:r>
                            <w:proofErr w:type="spellEnd"/>
                          </w:p>
                          <w:p w:rsidR="00152B1F" w:rsidRDefault="00152B1F" w:rsidP="00152B1F"/>
                        </w:txbxContent>
                      </v:textbox>
                    </v:shape>
                  </v:group>
                  <v:group id="Group 158" o:spid="_x0000_s1164" style="position:absolute;left:931;top:11473;width:6854;height:1786" coordorigin="931,11473" coordsize="6854,17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54tN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6Rz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Xni01wwAAANwAAAAP&#10;AAAAAAAAAAAAAAAAAKoCAABkcnMvZG93bnJldi54bWxQSwUGAAAAAAQABAD6AAAAmgMAAAAA&#10;">
                    <v:group id="Group 159" o:spid="_x0000_s1165" style="position:absolute;left:1725;top:11473;width:6060;height:1786" coordorigin="1725,11473" coordsize="6060,17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gG5R8YAAADcAAAADwAAAGRycy9kb3ducmV2LnhtbESPT2vCQBDF7wW/wzKC&#10;t7pJi0VSNyJSiwcpVAultyE7+YPZ2ZBdk/jtO4dCbzO8N+/9ZrOdXKsG6kPj2UC6TEARF942XBn4&#10;uhwe16BCRLbYeiYDdwqwzWcPG8ysH/mThnOslIRwyNBAHWOXaR2KmhyGpe+IRSt97zDK2lfa9jhK&#10;uGv1U5K8aIcNS0ONHe1rKq7nmzPwPuK4e07fhtO13N9/Lqu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mAblHxgAAANwA&#10;AAAPAAAAAAAAAAAAAAAAAKoCAABkcnMvZG93bnJldi54bWxQSwUGAAAAAAQABAD6AAAAnQMAAAAA&#10;">
                      <v:group id="Group 160" o:spid="_x0000_s1166" style="position:absolute;left:1725;top:11632;width:5696;height:1148" coordorigin="1725,11632" coordsize="5696,11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      <v:shape id="AutoShape 161" o:spid="_x0000_s1167" type="#_x0000_t32" style="position:absolute;left:1725;top:11632;width:1;height:11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3GAd8MAAADcAAAADwAAAGRycy9kb3ducmV2LnhtbESPQWvDMAyF74X+B6PBbo2zQUvJ6pat&#10;UCi9jLWF7ihiLTGL5RB7cfrvp8NgN4n39N6nzW7ynRppiC6wgaeiBEVcB+u4MXC9HBZrUDEhW+wC&#10;k4E7Rdht57MNVjZk/qDxnBolIRwrNNCm1Fdax7olj7EIPbFoX2HwmGQdGm0HzBLuO/1clivt0bE0&#10;tNjTvqX6+/zjDbj87sb+uM9vp9tntJncfRmcMY8P0+sLqERT+jf/XR+t4K8EX56RCfT2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xgHfDAAAA3AAAAA8AAAAAAAAAAAAA&#10;AAAAoQIAAGRycy9kb3ducmV2LnhtbFBLBQYAAAAABAAEAPkAAACRAwAAAAA=&#10;">
                          <v:stroke endarrow="block"/>
                        </v:shape>
                        <v:shape id="AutoShape 162" o:spid="_x0000_s1168" type="#_x0000_t32" style="position:absolute;left:1725;top:12718;width:569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xur8QAAADcAAAADwAAAGRycy9kb3ducmV2LnhtbERPTWvCQBC9F/oflil4azbpIdTUNUih&#10;RSw9VCXU25Adk2B2NuyuGvvru4LgbR7vc2blaHpxIuc7ywqyJAVBXFvdcaNgu/l4fgXhA7LG3jIp&#10;uJCHcv74MMNC2zP/0GkdGhFD2BeooA1hKKT0dUsGfWIH4sjtrTMYInSN1A7PMdz08iVNc2mw49jQ&#10;4kDvLdWH9dEo+P2aHqtL9U2rKpuuduiM/9t8KjV5GhdvIAKN4S6+uZc6zs8zuD4TL5Dz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LG6vxAAAANwAAAAPAAAAAAAAAAAA&#10;AAAAAKECAABkcnMvZG93bnJldi54bWxQSwUGAAAAAAQABAD5AAAAkgMAAAAA&#10;">
                          <v:stroke endarrow="block"/>
                        </v:shape>
                        <v:rect id="Rectangle 163" o:spid="_x0000_s1169" style="position:absolute;left:1921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6h3sMA&#10;AADcAAAADwAAAGRycy9kb3ducmV2LnhtbERPTWvCQBC9F/wPyxR6q5umENroKkVR2mNMLr2N2TGJ&#10;zc6G7Jqk/fWuUPA2j/c5y/VkWjFQ7xrLCl7mEQji0uqGKwVFvnt+A+E8ssbWMin4JQfr1exhiam2&#10;I2c0HHwlQgi7FBXU3neplK6syaCb2444cCfbG/QB9pXUPY4h3LQyjqJEGmw4NNTY0aam8udwMQqO&#10;TVzgX5bvI/O+e/VfU36+fG+VenqcPhYgPE3+Lv53f+owP4nh9ky4QK6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O6h3sMAAADcAAAADwAAAAAAAAAAAAAAAACYAgAAZHJzL2Rv&#10;d25yZXYueG1sUEsFBgAAAAAEAAQA9QAAAIgDAAAAAA==&#10;"/>
                        <v:rect id="Rectangle 164" o:spid="_x0000_s1170" style="position:absolute;left:2361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IERcMA&#10;AADcAAAADwAAAGRycy9kb3ducmV2LnhtbERPS2vCQBC+F/oflil4azZGEJu6BmlR6jGPi7cxO03S&#10;ZmdDdtXUX98tCL3Nx/ecdTaZXlxodJ1lBfMoBkFcW91xo6Aqd88rEM4ja+wtk4IfcpBtHh/WmGp7&#10;5ZwuhW9ECGGXooLW+yGV0tUtGXSRHYgD92lHgz7AsZF6xGsIN71M4ngpDXYcGloc6K2l+rs4GwWn&#10;Lqnwlpf72LzsFv4wlV/n47tSs6dp+wrC0+T/xXf3hw7zlwv4eyZcI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6IERcMAAADcAAAADwAAAAAAAAAAAAAAAACYAgAAZHJzL2Rv&#10;d25yZXYueG1sUEsFBgAAAAAEAAQA9QAAAIgDAAAAAA==&#10;"/>
                        <v:rect id="Rectangle 165" o:spid="_x0000_s1171" style="position:absolute;left:2801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EucMcMA&#10;AADcAAAADwAAAGRycy9kb3ducmV2LnhtbERPTWvCQBC9C/0PyxR6M5taERuzSmlJsUdNLr2N2WmS&#10;NjsbsmuM/vquIHibx/ucdDOaVgzUu8aygucoBkFcWt1wpaDIs+kShPPIGlvLpOBMDjbrh0mKibYn&#10;3tGw95UIIewSVFB73yVSurImgy6yHXHgfmxv0AfYV1L3eArhppWzOF5Igw2Hhho7eq+p/NsfjYJD&#10;Myvwsss/Y/OavfivMf89fn8o9fQ4vq1AeBr9XXxzb3WYv5jD9ZlwgV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EucMcMAAADcAAAADwAAAAAAAAAAAAAAAACYAgAAZHJzL2Rv&#10;d25yZXYueG1sUEsFBgAAAAAEAAQA9QAAAIgDAAAAAA==&#10;"/>
                        <v:rect id="Rectangle 166" o:spid="_x0000_s1172" style="position:absolute;left:3241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c5qsMA&#10;AADcAAAADwAAAGRycy9kb3ducmV2LnhtbERPTWvCQBC9C/0PyxR6M5taFBuzSmlJsUdNLr2N2WmS&#10;NjsbsmuM/vquIHibx/ucdDOaVgzUu8aygucoBkFcWt1wpaDIs+kShPPIGlvLpOBMDjbrh0mKibYn&#10;3tGw95UIIewSVFB73yVSurImgy6yHXHgfmxv0AfYV1L3eArhppWzOF5Igw2Hhho7eq+p/NsfjYJD&#10;Myvwsss/Y/OavfivMf89fn8o9fQ4vq1AeBr9XXxzb3WYv5jD9ZlwgV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wc5qsMAAADcAAAADwAAAAAAAAAAAAAAAACYAgAAZHJzL2Rv&#10;d25yZXYueG1sUEsFBgAAAAAEAAQA9QAAAIgDAAAAAA==&#10;"/>
                        <v:rect id="Rectangle 167" o:spid="_x0000_s1173" style="position:absolute;left:3681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Wn3cMA&#10;AADcAAAADwAAAGRycy9kb3ducmV2LnhtbERPTWvCQBC9C/6HZYTezEYLoU2zCUVR2qMml96m2WmS&#10;Njsbsqum/fWuUPA2j/c5WTGZXpxpdJ1lBasoBkFcW91xo6Aqd8snEM4ja+wtk4JfclDk81mGqbYX&#10;PtD56BsRQtilqKD1fkildHVLBl1kB+LAfdnRoA9wbKQe8RLCTS/XcZxIgx2HhhYH2rRU/xxPRsFn&#10;t67w71DuY/O8e/TvU/l9+tgq9bCYXl9AeJr8XfzvftNhfpLA7Zlwgcy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9Wn3cMAAADcAAAADwAAAAAAAAAAAAAAAACYAgAAZHJzL2Rv&#10;d25yZXYueG1sUEsFBgAAAAAEAAQA9QAAAIgDAAAAAA==&#10;"/>
                        <v:rect id="Rectangle 168" o:spid="_x0000_s1174" style="position:absolute;left:4121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kCRsMA&#10;AADcAAAADwAAAGRycy9kb3ducmV2LnhtbERPTWvCQBC9C/0PyxR6MxsjaBuzhlKx2KMml97G7DRJ&#10;zc6G7Kqxv75bEHqbx/ucLB9NJy40uNayglkUgyCurG65VlAW2+kzCOeRNXaWScGNHOTrh0mGqbZX&#10;3tPl4GsRQtilqKDxvk+ldFVDBl1ke+LAfdnBoA9wqKUe8BrCTSeTOF5Igy2HhgZ7emuoOh3ORsGx&#10;TUr82RfvsXnZzv3HWHyfPzdKPT2OrysQnkb/L767dzrMXyzh75lwgV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JkCRsMAAADcAAAADwAAAAAAAAAAAAAAAACYAgAAZHJzL2Rv&#10;d25yZXYueG1sUEsFBgAAAAAEAAQA9QAAAIgDAAAAAA==&#10;"/>
                        <v:rect id="Rectangle 169" o:spid="_x0000_s1175" style="position:absolute;left:4561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aWNMUA&#10;AADcAAAADwAAAGRycy9kb3ducmV2LnhtbESPQW/CMAyF70j7D5En7QbpmIS2jrRCQ6BxhPaym9d4&#10;bUfjVE2Ajl+PD0i72XrP731e5qPr1JmG0Ho28DxLQBFX3rZcGyiLzfQVVIjIFjvPZOCPAuTZw2SJ&#10;qfUX3tP5EGslIRxSNNDE2Kdah6ohh2Hme2LRfvzgMMo61NoOeJFw1+l5kiy0w5alocGePhqqjoeT&#10;M/Ddzku87ott4t42L3E3Fr+nr7UxT4/j6h1UpDH+m+/Xn1bwF0Irz8gEOrs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BpY0xQAAANwAAAAPAAAAAAAAAAAAAAAAAJgCAABkcnMv&#10;ZG93bnJldi54bWxQSwUGAAAAAAQABAD1AAAAigMAAAAA&#10;"/>
                        <v:rect id="Rectangle 170" o:spid="_x0000_s1176" style="position:absolute;left:4989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ozr8IA&#10;AADcAAAADwAAAGRycy9kb3ducmV2LnhtbERPTWvCQBC9F/wPywi91Y0WgkldRSyW9qjJxds0OybR&#10;7GzIribtr3cFwds83ucsVoNpxJU6V1tWMJ1EIIgLq2suFeTZ9m0OwnlkjY1lUvBHDlbL0csCU217&#10;3tF170sRQtilqKDyvk2ldEVFBt3EtsSBO9rOoA+wK6XusA/hppGzKIqlwZpDQ4UtbSoqzvuLUfBb&#10;z3L832VfkUm27/5nyE6Xw6dSr+Nh/QHC0+Cf4of7W4f5cQL3Z8IFcn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SjOvwgAAANwAAAAPAAAAAAAAAAAAAAAAAJgCAABkcnMvZG93&#10;bnJldi54bWxQSwUGAAAAAAQABAD1AAAAhwMAAAAA&#10;"/>
                        <v:rect id="Rectangle 171" o:spid="_x0000_s1177" style="position:absolute;left:5418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kM78QA&#10;AADcAAAADwAAAGRycy9kb3ducmV2LnhtbESPQW/CMAyF70j8h8hIu0EKSGN0BIRATOwI5cLNa7y2&#10;o3GqJkDZr58PSLvZes/vfV6sOlerG7Wh8mxgPEpAEefeVlwYOGW74RuoEJEt1p7JwIMCrJb93gJT&#10;6+98oNsxFkpCOKRooIyxSbUOeUkOw8g3xKJ9+9ZhlLUttG3xLuGu1pMkedUOK5aGEhvalJRfjldn&#10;4KuanPD3kH0kbr6bxs8u+7met8a8DLr1O6hIXfw3P6/3VvBngi/PyAR6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6pDO/EAAAA3AAAAA8AAAAAAAAAAAAAAAAAmAIAAGRycy9k&#10;b3ducmV2LnhtbFBLBQYAAAAABAAEAPUAAACJAwAAAAA=&#10;"/>
                        <v:rect id="Rectangle 172" o:spid="_x0000_s1178" style="position:absolute;left:5881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WpdMMA&#10;AADcAAAADwAAAGRycy9kb3ducmV2LnhtbERPTWvCQBC9F/oflin01my0oG3MKkWx6FGTS29jdpqk&#10;zc6G7Jqk/npXEHqbx/ucdDWaRvTUudqygkkUgyAurK65VJBn25c3EM4ja2wsk4I/crBaPj6kmGg7&#10;8IH6oy9FCGGXoILK+zaR0hUVGXSRbYkD9207gz7ArpS6wyGEm0ZO43gmDdYcGipsaV1R8Xs8GwWn&#10;eprj5ZB9xuZ9++r3Y/Zz/too9fw0fixAeBr9v/ju3ukwfz6B2zPhArm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eWpdMMAAADcAAAADwAAAAAAAAAAAAAAAACYAgAAZHJzL2Rv&#10;d25yZXYueG1sUEsFBgAAAAAEAAQA9QAAAIgDAAAAAA==&#10;"/>
                        <v:rect id="Rectangle 173" o:spid="_x0000_s1179" style="position:absolute;left:6309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c3A8MA&#10;AADcAAAADwAAAGRycy9kb3ducmV2LnhtbERPTWvCQBC9F/wPyxR6azZNwdboKqJY7NEkl97G7Jik&#10;zc6G7GpSf71bKHibx/ucxWo0rbhQ7xrLCl6iGARxaXXDlYIi3z2/g3AeWWNrmRT8koPVcvKwwFTb&#10;gQ90yXwlQgi7FBXU3neplK6syaCLbEccuJPtDfoA+0rqHocQblqZxPFUGmw4NNTY0aam8ic7GwXH&#10;Jinwesg/YjPbvfrPMf8+f22Venoc13MQnkZ/F/+79zrMf0vg75lwgV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Tc3A8MAAADcAAAADwAAAAAAAAAAAAAAAACYAgAAZHJzL2Rv&#10;d25yZXYueG1sUEsFBgAAAAAEAAQA9QAAAIgDAAAAAA==&#10;"/>
                        <v:rect id="Rectangle 174" o:spid="_x0000_s1180" style="position:absolute;left:6761;top:12175;width:11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uSmMMA&#10;AADcAAAADwAAAGRycy9kb3ducmV2LnhtbERPS2vCQBC+C/0PyxR6000V1EZXKS0petTk0tuYnSZp&#10;s7Mhu3m0v74rCN7m43vOdj+aWvTUusqygudZBII4t7riQkGWJtM1COeRNdaWScEvOdjvHiZbjLUd&#10;+ET92RcihLCLUUHpfRNL6fKSDLqZbYgD92Vbgz7AtpC6xSGEm1rOo2gpDVYcGkps6K2k/OfcGQWX&#10;ap7h3yn9iMxLsvDHMf3uPt+VenocXzcgPI3+Lr65DzrMXy3g+ky4QO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nuSmMMAAADcAAAADwAAAAAAAAAAAAAAAACYAgAAZHJzL2Rv&#10;d25yZXYueG1sUEsFBgAAAAAEAAQA9QAAAIgDAAAAAA==&#10;"/>
                      </v:group>
                      <v:shape id="Text Box 175" o:spid="_x0000_s1181" type="#_x0000_t202" style="position:absolute;left:7421;top:12537;width:364;height: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E6b8EA&#10;AADcAAAADwAAAGRycy9kb3ducmV2LnhtbERP24rCMBB9X/Afwgi+LGuqqN3tNooKiq+6fsDYTC9s&#10;MylNtPXvjSD4NodznXTVm1rcqHWVZQWTcQSCOLO64kLB+W/39Q3CeWSNtWVScCcHq+XgI8VE246P&#10;dDv5QoQQdgkqKL1vEildVpJBN7YNceBy2xr0AbaF1C12IdzUchpFC2mw4tBQYkPbkrL/09UoyA/d&#10;5/ynu+z9OT7OFhus4ou9KzUa9utfEJ56/xa/3Acd5sczeD4TLpDL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ihOm/BAAAA3AAAAA8AAAAAAAAAAAAAAAAAmAIAAGRycy9kb3du&#10;cmV2LnhtbFBLBQYAAAAABAAEAPUAAACGAwAAAAA=&#10;" stroked="f">
                        <v:textbox>
                          <w:txbxContent>
                            <w:p w:rsidR="00152B1F" w:rsidRDefault="00152B1F" w:rsidP="00152B1F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v:textbox>
                      </v:shape>
                      <v:shape id="Text Box 176" o:spid="_x0000_s1182" type="#_x0000_t202" style="position:absolute;left:1811;top:11473;width:660;height: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2f9MEA&#10;AADcAAAADwAAAGRycy9kb3ducmV2LnhtbERP24rCMBB9F/yHMIIvsqaK2t1uo6ig+KrrB4zN9MI2&#10;k9JEW//eCAv7NodznXTTm1o8qHWVZQWzaQSCOLO64kLB9efw8QnCeWSNtWVS8CQHm/VwkGKibcdn&#10;elx8IUIIuwQVlN43iZQuK8mgm9qGOHC5bQ36ANtC6ha7EG5qOY+ilTRYcWgosaF9Sdnv5W4U5Kdu&#10;svzqbkd/jc+L1Q6r+GafSo1H/fYbhKfe/4v/3Ccd5sdLeD8TLp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ftn/TBAAAA3AAAAA8AAAAAAAAAAAAAAAAAmAIAAGRycy9kb3du&#10;cmV2LnhtbFBLBQYAAAAABAAEAPUAAACGAwAAAAA=&#10;" stroked="f">
                        <v:textbox>
                          <w:txbxContent>
                            <w:p w:rsidR="00152B1F" w:rsidRDefault="00152B1F" w:rsidP="00152B1F">
                              <w:pPr>
                                <w:ind w:left="-1430" w:right="984"/>
                                <w:rPr>
                                  <w:i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f(</w:t>
                              </w:r>
                              <w:proofErr w:type="gramEnd"/>
                              <w:r>
                                <w:rPr>
                                  <w:i/>
                                  <w:lang w:val="en-US"/>
                                </w:rPr>
                                <w:t>t)</w:t>
                              </w:r>
                            </w:p>
                          </w:txbxContent>
                        </v:textbox>
                      </v:shape>
                      <v:shape id="AutoShape 177" o:spid="_x0000_s1183" type="#_x0000_t32" style="position:absolute;left:3681;top:12659;width:0;height:36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vMUcMAAADcAAAADwAAAGRycy9kb3ducmV2LnhtbERPTWsCMRC9F/wPYYReSs0q1JatUVZB&#10;qIIHt+19uhk3wc1k3UTd/ntTKHibx/uc2aJ3jbhQF6xnBeNRBoK48tpyreDrc/38BiJEZI2NZ1Lw&#10;SwEW88HDDHPtr7ynSxlrkUI45KjAxNjmUobKkMMw8i1x4g6+cxgT7GqpO7ymcNfISZZNpUPLqcFg&#10;SytD1bE8OwW7zXhZ/Bi72e5PdveyLppz/fSt1OOwL95BROrjXfzv/tBp/usU/p5JF8j5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LLzFHDAAAA3AAAAA8AAAAAAAAAAAAA&#10;AAAAoQIAAGRycy9kb3ducmV2LnhtbFBLBQYAAAAABAAEAPkAAACRAwAAAAA=&#10;"/>
                      <v:shape id="AutoShape 178" o:spid="_x0000_s1184" type="#_x0000_t32" style="position:absolute;left:4121;top:12660;width:0;height:36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dpysMAAADcAAAADwAAAGRycy9kb3ducmV2LnhtbERPTWsCMRC9C/6HMIIXqVkFa9kaZSsI&#10;KnjQtvfpZroJ3Uy2m6jrvzcFobd5vM9ZrDpXiwu1wXpWMBlnIIhLry1XCj7eN08vIEJE1lh7JgU3&#10;CrBa9nsLzLW/8pEup1iJFMIhRwUmxiaXMpSGHIaxb4gT9+1bhzHBtpK6xWsKd7WcZtmzdGg5NRhs&#10;aG2o/DmdnYLDbvJWfBm72x9/7WG2KepzNfpUajjoilcQkbr4L364tzrNn8/h75l0gV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2HacrDAAAA3AAAAA8AAAAAAAAAAAAA&#10;AAAAoQIAAGRycy9kb3ducmV2LnhtbFBLBQYAAAAABAAEAPkAAACRAwAAAAA=&#10;"/>
                      <v:shape id="Text Box 179" o:spid="_x0000_s1185" type="#_x0000_t202" style="position:absolute;left:3681;top:12839;width:55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wwasMA&#10;AADcAAAADwAAAGRycy9kb3ducmV2LnhtbESPwW7CQAxE75X4h5WRuFRlA2oJBBYElYq4QvkAkzVJ&#10;RNYbZRcS/r4+IPVma8Yzz6tN72r1oDZUng1Mxgko4tzbigsD59+fjzmoEJEt1p7JwJMCbNaDtxVm&#10;1nd8pMcpFkpCOGRooIyxybQOeUkOw9g3xKJdfeswytoW2rbYSbir9TRJZtphxdJQYkPfJeW3090Z&#10;uB66969Fd9nHc3r8nO2wSi/+acxo2G+XoCL18d/8uj5YwU+FVp6RCfT6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ewwasMAAADcAAAADwAAAAAAAAAAAAAAAACYAgAAZHJzL2Rv&#10;d25yZXYueG1sUEsFBgAAAAAEAAQA9QAAAIgDAAAAAA==&#10;" stroked="f">
                        <v:textbox>
                          <w:txbxContent>
                            <w:p w:rsidR="00152B1F" w:rsidRDefault="00152B1F" w:rsidP="00152B1F">
                              <w:pPr>
                                <w:rPr>
                                  <w:i/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д</w:t>
                              </w:r>
                            </w:p>
                          </w:txbxContent>
                        </v:textbox>
                      </v:shape>
                    </v:group>
                    <v:shape id="Text Box 180" o:spid="_x0000_s1186" type="#_x0000_t202" style="position:absolute;left:931;top:11632;width:660;height: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CV8cEA&#10;AADcAAAADwAAAGRycy9kb3ducmV2LnhtbERP24rCMBB9X/Afwgi+LGuquNZWo6yC4quuHzA20ws2&#10;k9Jkbf17Iwj7NodzndWmN7W4U+sqywom4wgEcWZ1xYWCy+/+awHCeWSNtWVS8CAHm/XgY4Wpth2f&#10;6H72hQgh7FJUUHrfpFK6rCSDbmwb4sDltjXoA2wLqVvsQrip5TSK5tJgxaGhxIZ2JWW3859RkB+7&#10;z++kux78JT7N5lus4qt9KDUa9j9LEJ56/y9+u486zI8TeD0TLpDr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aglfHBAAAA3AAAAA8AAAAAAAAAAAAAAAAAmAIAAGRycy9kb3du&#10;cmV2LnhtbFBLBQYAAAAABAAEAPUAAACGAwAAAAA=&#10;" stroked="f">
                      <v:textbox>
                        <w:txbxContent>
                          <w:p w:rsidR="00152B1F" w:rsidRDefault="00152B1F" w:rsidP="00152B1F">
                            <w:pPr>
                              <w:rPr>
                                <w:i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i/>
                                <w:lang w:val="en-US"/>
                              </w:rPr>
                              <w:t>f(</w:t>
                            </w:r>
                            <w:proofErr w:type="gramEnd"/>
                            <w:r>
                              <w:rPr>
                                <w:i/>
                                <w:lang w:val="en-US"/>
                              </w:rPr>
                              <w:t>t)</w:t>
                            </w:r>
                          </w:p>
                        </w:txbxContent>
                      </v:textbox>
                    </v:shape>
                    <v:shape id="AutoShape 181" o:spid="_x0000_s1187" type="#_x0000_t32" style="position:absolute;left:3681;top:12718;width:0;height:3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uBmcYAAADcAAAADwAAAGRycy9kb3ducmV2LnhtbESPT2vDMAzF74N+B6PBLqN1OtgoWd2S&#10;DgrroIf+u6uxFpvFcha7bfbtp8NgN4n39N5P8+UQWnWlPvnIBqaTAhRxHa3nxsDxsB7PQKWMbLGN&#10;TAZ+KMFyMbqbY2njjXd03edGSQinEg24nLtS61Q7CpgmsSMW7TP2AbOsfaNtjzcJD61+KooXHdCz&#10;NDjs6M1R/bW/BAPbzXRVnZ3ffOy+/fZ5XbWX5vFkzMP9UL2CyjTkf/Pf9bsV/JngyzMygV7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7gZnGAAAA3AAAAA8AAAAAAAAA&#10;AAAAAAAAoQIAAGRycy9kb3ducmV2LnhtbFBLBQYAAAAABAAEAPkAAACUAwAAAAA=&#10;"/>
                    <v:shape id="AutoShape 182" o:spid="_x0000_s1188" type="#_x0000_t32" style="position:absolute;left:4121;top:12718;width:0;height:30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ckAsMAAADcAAAADwAAAGRycy9kb3ducmV2LnhtbERPTWsCMRC9C/6HMEIvUrMrVGRrlFUQ&#10;tOBB296nm+kmuJmsm6jbf98UhN7m8T5nsepdI27UBetZQT7JQBBXXluuFXy8b5/nIEJE1th4JgU/&#10;FGC1HA4WWGh/5yPdTrEWKYRDgQpMjG0hZagMOQwT3xIn7tt3DmOCXS11h/cU7ho5zbKZdGg5NRhs&#10;aWOoOp+uTsFhn6/LL2P3b8eLPbxsy+Zajz+Vehr15SuISH38Fz/cO53mz3P4eyZdIJ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j3JALDAAAA3AAAAA8AAAAAAAAAAAAA&#10;AAAAoQIAAGRycy9kb3ducmV2LnhtbFBLBQYAAAAABAAEAPkAAACRAwAAAAA=&#10;"/>
                    <v:shape id="AutoShape 183" o:spid="_x0000_s1189" type="#_x0000_t32" style="position:absolute;left:3681;top:12899;width:4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AZe8MAAADcAAAADwAAAGRycy9kb3ducmV2LnhtbERP32vCMBB+H+x/CDfwbaYVHNIZyxgb&#10;DkRl7fp+NGdb1lxKkmnnX28Ewbf7+H7eMh9NL47kfGdZQTpNQBDXVnfcKPgpP58XIHxA1thbJgX/&#10;5CFfPT4sMdP2xN90LEIjYgj7DBW0IQyZlL5uyaCf2oE4cgfrDIYIXSO1w1MMN72cJcmLNNhxbGhx&#10;oPeW6t/izyg4b9dUbvFw3n8U1W4zX6fzXVUpNXka315BBBrDXXxzf+k4fzGD6zPxArm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xQGXvDAAAA3AAAAA8AAAAAAAAAAAAA&#10;AAAAoQIAAGRycy9kb3ducmV2LnhtbFBLBQYAAAAABAAEAPkAAACRAwAAAAA=&#10;">
                      <v:stroke startarrow="block" endarrow="block"/>
                    </v:shape>
                  </v:group>
                </v:group>
                <v:shape id="AutoShape 184" o:spid="_x0000_s1190" type="#_x0000_t32" style="position:absolute;left:5343;top:3792;width:0;height:33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kf7sMAAADcAAAADwAAAGRycy9kb3ducmV2LnhtbERPTWsCMRC9F/wPYQq9lJq1xSKrUdaC&#10;UAUP2nofN+MmdDPZbqKu/94Igrd5vM+ZzDpXixO1wXpWMOhnIIhLry1XCn5/Fm8jECEia6w9k4IL&#10;BZhNe08TzLU/84ZO21iJFMIhRwUmxiaXMpSGHIa+b4gTd/Ctw5hgW0nd4jmFu1q+Z9mndGg5NRhs&#10;6MtQ+bc9OgXr5WBe7I1drjb/dj1cFPWxet0p9fLcFWMQkbr4EN/d3zrNH33A7Zl0gZx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dpH+7DAAAA3AAAAA8AAAAAAAAAAAAA&#10;AAAAoQIAAGRycy9kb3ducmV2LnhtbFBLBQYAAAAABAAEAPkAAACRAwAAAAA=&#10;"/>
                <v:shape id="AutoShape 185" o:spid="_x0000_s1191" type="#_x0000_t32" style="position:absolute;left:5453;top:3792;width:0;height:33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CHmsMAAADcAAAADwAAAGRycy9kb3ducmV2LnhtbERPTWsCMRC9F/wPYQq9lJq11CKrUdaC&#10;UAUP2nofN+MmdDPZbqKu/94Igrd5vM+ZzDpXixO1wXpWMOhnIIhLry1XCn5/Fm8jECEia6w9k4IL&#10;BZhNe08TzLU/84ZO21iJFMIhRwUmxiaXMpSGHIa+b4gTd/Ctw5hgW0nd4jmFu1q+Z9mndGg5NRhs&#10;6MtQ+bc9OgXr5WBe7I1drjb/dj1cFPWxet0p9fLcFWMQkbr4EN/d3zrNH33A7Zl0gZx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iAh5rDAAAA3AAAAA8AAAAAAAAAAAAA&#10;AAAAoQIAAGRycy9kb3ducmV2LnhtbFBLBQYAAAAABAAEAPkAAACRAwAAAAA=&#10;"/>
              </v:group>
            </w:pict>
          </mc:Fallback>
        </mc:AlternateContent>
      </w:r>
      <w:r w:rsidR="008C2048"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33791A23" wp14:editId="47EC70C7">
                <wp:simplePos x="0" y="0"/>
                <wp:positionH relativeFrom="column">
                  <wp:posOffset>-857498</wp:posOffset>
                </wp:positionH>
                <wp:positionV relativeFrom="paragraph">
                  <wp:posOffset>257920</wp:posOffset>
                </wp:positionV>
                <wp:extent cx="1895475" cy="1220758"/>
                <wp:effectExtent l="0" t="0" r="9525" b="36830"/>
                <wp:wrapNone/>
                <wp:docPr id="95" name="Группа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95475" cy="1220758"/>
                          <a:chOff x="1110" y="8917"/>
                          <a:chExt cx="2985" cy="1883"/>
                        </a:xfrm>
                      </wpg:grpSpPr>
                      <wpg:grpSp>
                        <wpg:cNvPr id="96" name="Group 97"/>
                        <wpg:cNvGrpSpPr>
                          <a:grpSpLocks/>
                        </wpg:cNvGrpSpPr>
                        <wpg:grpSpPr bwMode="auto">
                          <a:xfrm>
                            <a:off x="1110" y="9060"/>
                            <a:ext cx="2985" cy="1740"/>
                            <a:chOff x="900" y="7725"/>
                            <a:chExt cx="2985" cy="1740"/>
                          </a:xfrm>
                        </wpg:grpSpPr>
                        <wpg:grpSp>
                          <wpg:cNvPr id="97" name="Group 98"/>
                          <wpg:cNvGrpSpPr>
                            <a:grpSpLocks/>
                          </wpg:cNvGrpSpPr>
                          <wpg:grpSpPr bwMode="auto">
                            <a:xfrm>
                              <a:off x="1200" y="8100"/>
                              <a:ext cx="2490" cy="1365"/>
                              <a:chOff x="1200" y="8100"/>
                              <a:chExt cx="2490" cy="1365"/>
                            </a:xfrm>
                          </wpg:grpSpPr>
                          <wpg:grpSp>
                            <wpg:cNvPr id="98" name="Group 9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00" y="8100"/>
                                <a:ext cx="2490" cy="1365"/>
                                <a:chOff x="1200" y="8100"/>
                                <a:chExt cx="2490" cy="1365"/>
                              </a:xfrm>
                            </wpg:grpSpPr>
                            <wps:wsp>
                              <wps:cNvPr id="99" name="Rectangle 1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950" y="8100"/>
                                  <a:ext cx="870" cy="6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0" name="AutoShap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200" y="8400"/>
                                  <a:ext cx="75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1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20" y="8400"/>
                                  <a:ext cx="87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2" name="AutoShape 103"/>
                              <wps:cNvCnPr>
                                <a:cxnSpLocks noChangeShapeType="1"/>
                              </wps:cNvCnPr>
                              <wps:spPr bwMode="auto">
                                <a:xfrm flipH="1" flipV="1">
                                  <a:off x="2370" y="8715"/>
                                  <a:ext cx="15" cy="75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3" name="AutoShape 10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220" y="8235"/>
                                  <a:ext cx="270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0" y="8400"/>
                                  <a:ext cx="330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05" name="AutoShape 10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950" y="8401"/>
                                <a:ext cx="2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06" name="Text Box 1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00" y="7725"/>
                              <a:ext cx="615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C2048" w:rsidRDefault="008C2048" w:rsidP="008C2048">
                                <w:pPr>
                                  <w:rPr>
                                    <w:i/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i/>
                                    <w:lang w:val="en-US"/>
                                  </w:rPr>
                                  <w:t>c(</w:t>
                                </w:r>
                                <w:proofErr w:type="gramEnd"/>
                                <w:r>
                                  <w:rPr>
                                    <w:i/>
                                    <w:lang w:val="en-US"/>
                                  </w:rPr>
                                  <w:t>t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07" name="Group 108"/>
                          <wpg:cNvGrpSpPr>
                            <a:grpSpLocks/>
                          </wpg:cNvGrpSpPr>
                          <wpg:grpSpPr bwMode="auto">
                            <a:xfrm>
                              <a:off x="900" y="8534"/>
                              <a:ext cx="1155" cy="781"/>
                              <a:chOff x="900" y="8534"/>
                              <a:chExt cx="1155" cy="781"/>
                            </a:xfrm>
                          </wpg:grpSpPr>
                          <wps:wsp>
                            <wps:cNvPr id="108" name="AutoShape 109"/>
                            <wps:cNvSpPr>
                              <a:spLocks noChangeArrowheads="1"/>
                            </wps:cNvSpPr>
                            <wps:spPr bwMode="auto">
                              <a:xfrm rot="16200000">
                                <a:off x="1278" y="8321"/>
                                <a:ext cx="323" cy="750"/>
                              </a:xfrm>
                              <a:prstGeom prst="rtTriangl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C2048" w:rsidRDefault="008C2048" w:rsidP="008C2048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9" name="Text Box 11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0" y="8940"/>
                                <a:ext cx="1155" cy="3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C2048" w:rsidRDefault="008C2048" w:rsidP="008C2048">
                                  <w:pPr>
                                    <w:rPr>
                                      <w:i/>
                                      <w:vertAlign w:val="subscript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Н</w:t>
                                  </w:r>
                                  <w:proofErr w:type="gramEnd"/>
                                  <w:r>
                                    <w:rPr>
                                      <w:i/>
                                    </w:rPr>
                                    <w:t xml:space="preserve">       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 xml:space="preserve">    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В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10" name="Text Box 1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90" y="8857"/>
                              <a:ext cx="615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C2048" w:rsidRDefault="008C2048" w:rsidP="008C2048">
                                <w:pPr>
                                  <w:rPr>
                                    <w:i/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i/>
                                    <w:lang w:val="en-US"/>
                                  </w:rPr>
                                  <w:t>f(</w:t>
                                </w:r>
                                <w:proofErr w:type="gramEnd"/>
                                <w:r>
                                  <w:rPr>
                                    <w:i/>
                                    <w:lang w:val="en-US"/>
                                  </w:rPr>
                                  <w:t>t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Text Box 1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70" y="7725"/>
                              <a:ext cx="915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C2048" w:rsidRDefault="008C2048" w:rsidP="008C2048">
                                <w:pPr>
                                  <w:rPr>
                                    <w:i/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i/>
                                    <w:lang w:val="en-US"/>
                                  </w:rPr>
                                  <w:t>S</w:t>
                                </w:r>
                                <w:r>
                                  <w:rPr>
                                    <w:i/>
                                    <w:vertAlign w:val="subscript"/>
                                  </w:rPr>
                                  <w:t>АИМ</w:t>
                                </w:r>
                                <w:r>
                                  <w:rPr>
                                    <w:i/>
                                    <w:lang w:val="en-US"/>
                                  </w:rPr>
                                  <w:t>(</w:t>
                                </w:r>
                                <w:proofErr w:type="gramEnd"/>
                                <w:r>
                                  <w:rPr>
                                    <w:i/>
                                    <w:lang w:val="en-US"/>
                                  </w:rPr>
                                  <w:t>t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12" name="Text Box 113"/>
                        <wps:cNvSpPr txBox="1">
                          <a:spLocks noChangeArrowheads="1"/>
                        </wps:cNvSpPr>
                        <wps:spPr bwMode="auto">
                          <a:xfrm>
                            <a:off x="2251" y="8917"/>
                            <a:ext cx="550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C2048" w:rsidRDefault="008C2048" w:rsidP="008C2048">
                              <w:proofErr w:type="gramStart"/>
                              <w:r>
                                <w:t>ЭК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5" o:spid="_x0000_s1192" style="position:absolute;left:0;text-align:left;margin-left:-67.5pt;margin-top:20.3pt;width:149.25pt;height:96.1pt;z-index:251660288" coordorigin="1110,8917" coordsize="2985,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">
                <v:group id="Group 97" o:spid="_x0000_s1193" style="position:absolute;left:1110;top:9060;width:2985;height:1740" coordorigin="900,7725" coordsize="2985,17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Ev8r8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uY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BL/K/FAAAA2wAA&#10;AA8AAAAAAAAAAAAAAAAAqgIAAGRycy9kb3ducmV2LnhtbFBLBQYAAAAABAAEAPoAAACcAwAAAAA=&#10;">
                  <v:group id="Group 98" o:spid="_x0000_s1194" style="position:absolute;left:1200;top:8100;width:2490;height:1365" coordorigin="1200,8100" coordsize="2490,13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wdZNM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MY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B1k0xgAAANsA&#10;AAAPAAAAAAAAAAAAAAAAAKoCAABkcnMvZG93bnJldi54bWxQSwUGAAAAAAQABAD6AAAAnQMAAAAA&#10;">
                    <v:group id="Group 99" o:spid="_x0000_s1195" style="position:absolute;left:1200;top:8100;width:2490;height:1365" coordorigin="1200,8100" coordsize="2490,13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  <v:rect id="Rectangle 100" o:spid="_x0000_s1196" style="position:absolute;left:1950;top:8100;width:870;height:6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bnWcIA&#10;AADbAAAADwAAAGRycy9kb3ducmV2LnhtbESPQYvCMBSE7wv+h/AEb2uqgtiuUURR9Kj14u3ZvG27&#10;27yUJmr11xtB8DjMzDfMdN6aSlypcaVlBYN+BII4s7rkXMExXX9PQDiPrLGyTAru5GA+63xNMdH2&#10;xnu6HnwuAoRdggoK7+tESpcVZND1bU0cvF/bGPRBNrnUDd4C3FRyGEVjabDksFBgTcuCsv/DxSg4&#10;l8MjPvbpJjLxeuR3bfp3Oa2U6nXbxQ8IT63/hN/trVYQx/D6En6AnD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RudZwgAAANsAAAAPAAAAAAAAAAAAAAAAAJgCAABkcnMvZG93&#10;bnJldi54bWxQSwUGAAAAAAQABAD1AAAAhwMAAAAA&#10;"/>
                      <v:shape id="AutoShape 101" o:spid="_x0000_s1197" type="#_x0000_t32" style="position:absolute;left:1200;top:8400;width:75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8ulMYAAADcAAAADwAAAGRycy9kb3ducmV2LnhtbESPQWvCQBCF74L/YRmhN93YQ9HUVUqh&#10;pSgeNCW0tyE7TUKzs2F31eivdw6F3mZ4b977ZrUZXKfOFGLr2cB8loEirrxtuTbwWbxNF6BiQrbY&#10;eSYDV4qwWY9HK8ytv/CBzsdUKwnhmKOBJqU+1zpWDTmMM98Ti/bjg8Mka6i1DXiRcNfpxyx70g5b&#10;loYGe3ptqPo9npyBr93yVF7LPW3L+XL7jcHFW/FuzMNkeHkGlWhI/+a/6w8r+JngyzMygV7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e/LpTGAAAA3AAAAA8AAAAAAAAA&#10;AAAAAAAAoQIAAGRycy9kb3ducmV2LnhtbFBLBQYAAAAABAAEAPkAAACUAwAAAAA=&#10;">
                        <v:stroke endarrow="block"/>
                      </v:shape>
                      <v:shape id="AutoShape 102" o:spid="_x0000_s1198" type="#_x0000_t32" style="position:absolute;left:2820;top:8400;width:87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OLD8MAAADcAAAADwAAAGRycy9kb3ducmV2LnhtbERPTWvCQBC9C/0PyxR60016KDW6BhFa&#10;itJDVYLehuw0Cc3Oht2NRn99VxC8zeN9zjwfTCtO5HxjWUE6SUAQl1Y3XCnY7z7G7yB8QNbYWiYF&#10;F/KQL55Gc8y0PfMPnbahEjGEfYYK6hC6TEpf1mTQT2xHHLlf6wyGCF0ltcNzDDetfE2SN2mw4dhQ&#10;Y0ermsq/bW8UHDbTvrgU37Qu0un6iM746+5TqZfnYTkDEWgID/Hd/aXj/CSF2zPxArn4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jziw/DAAAA3AAAAA8AAAAAAAAAAAAA&#10;AAAAoQIAAGRycy9kb3ducmV2LnhtbFBLBQYAAAAABAAEAPkAAACRAwAAAAA=&#10;">
                        <v:stroke endarrow="block"/>
                      </v:shape>
                      <v:shape id="AutoShape 103" o:spid="_x0000_s1199" type="#_x0000_t32" style="position:absolute;left:2370;top:8715;width:15;height:75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tEi8EAAADcAAAADwAAAGRycy9kb3ducmV2LnhtbERPS2vDMAy+D/ofjAq7rc5CKGtaJ4yN&#10;whi99HHoUcSaExbLIVbb7N/Pg8Ju+vie2tST79WVxtgFNvC8yEARN8F27AycjtunF1BRkC32gcnA&#10;D0Woq9nDBksbbryn60GcSiEcSzTQigyl1rFpyWNchIE4cV9h9CgJjk7bEW8p3Pc6z7Kl9thxamhx&#10;oLeWmu/DxRs4n/xulRfv3hXuKHuhzy4vlsY8zqfXNSihSf7Fd/eHTfOzHP6eSRfo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u0SLwQAAANwAAAAPAAAAAAAAAAAAAAAA&#10;AKECAABkcnMvZG93bnJldi54bWxQSwUGAAAAAAQABAD5AAAAjwMAAAAA&#10;">
                        <v:stroke endarrow="block"/>
                      </v:shape>
                      <v:shape id="AutoShape 104" o:spid="_x0000_s1200" type="#_x0000_t32" style="position:absolute;left:2220;top:8235;width:270;height:16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uc38IAAADcAAAADwAAAGRycy9kb3ducmV2LnhtbERPTYvCMBC9L/gfwgh7WTStwiLVKCII&#10;4mFhtQePQzK2xWZSk1i7/36zIOxtHu9zVpvBtqInHxrHCvJpBoJYO9NwpaA87ycLECEiG2wdk4If&#10;CrBZj95WWBj35G/qT7ESKYRDgQrqGLtCyqBrshimriNO3NV5izFBX0nj8ZnCbStnWfYpLTacGmrs&#10;aFeTvp0eVkFzLL/K/uMevV4c84vPw/nSaqXex8N2CSLSEP/FL/fBpPnZHP6eSR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luc38IAAADcAAAADwAAAAAAAAAAAAAA&#10;AAChAgAAZHJzL2Rvd25yZXYueG1sUEsFBgAAAAAEAAQA+QAAAJADAAAAAA==&#10;"/>
                      <v:shape id="AutoShape 105" o:spid="_x0000_s1201" type="#_x0000_t32" style="position:absolute;left:2490;top:8400;width:33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OEwMMAAADcAAAADwAAAGRycy9kb3ducmV2LnhtbERPS2sCMRC+F/ofwgheimaVKrI1yrYg&#10;1IIHH71PN9NNcDPZbqKu/94UBG/z8T1nvuxcLc7UButZwWiYgSAuvbZcKTjsV4MZiBCRNdaeScGV&#10;AiwXz09zzLW/8JbOu1iJFMIhRwUmxiaXMpSGHIahb4gT9+tbhzHBtpK6xUsKd7UcZ9lUOrScGgw2&#10;9GGoPO5OTsFmPXovfoxdf23/7GayKupT9fKtVL/XFW8gInXxIb67P3Wan73C/zPpAr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ThMDDAAAA3AAAAA8AAAAAAAAAAAAA&#10;AAAAoQIAAGRycy9kb3ducmV2LnhtbFBLBQYAAAAABAAEAPkAAACRAwAAAAA=&#10;"/>
                    </v:group>
                    <v:shape id="AutoShape 106" o:spid="_x0000_s1202" type="#_x0000_t32" style="position:absolute;left:1950;top:8401;width:27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8hW8IAAADcAAAADwAAAGRycy9kb3ducmV2LnhtbERPTWsCMRC9F/wPYQQvpWYVlLIaZVsQ&#10;quBBbe/jZroJ3Uy2m6jrvzeC4G0e73Pmy87V4kxtsJ4VjIYZCOLSa8uVgu/D6u0dRIjIGmvPpOBK&#10;AZaL3sscc+0vvKPzPlYihXDIUYGJscmlDKUhh2HoG+LE/frWYUywraRu8ZLCXS3HWTaVDi2nBoMN&#10;fRoq//Ynp2C7Hn0UR2PXm92/3U5WRX2qXn+UGvS7YgYiUhef4of7S6f52QTuz6QL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h8hW8IAAADcAAAADwAAAAAAAAAAAAAA&#10;AAChAgAAZHJzL2Rvd25yZXYueG1sUEsFBgAAAAAEAAQA+QAAAJADAAAAAA==&#10;"/>
                  </v:group>
                  <v:shape id="Text Box 107" o:spid="_x0000_s1203" type="#_x0000_t202" style="position:absolute;left:1200;top:7725;width:615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ly/sEA&#10;AADcAAAADwAAAGRycy9kb3ducmV2LnhtbERP22rCQBB9L/gPywh9Kbqx2KjRVWyhxddEP2DMjkkw&#10;Oxuyay5/3xUKfZvDuc7uMJhadNS6yrKCxTwCQZxbXXGh4HL+nq1BOI+ssbZMCkZycNhPXnaYaNtz&#10;Sl3mCxFC2CWooPS+SaR0eUkG3dw2xIG72dagD7AtpG6xD+Gmlu9RFEuDFYeGEhv6Kim/Zw+j4Hbq&#10;3z42/fXHX1bpMv7EanW1o1Kv0+G4BeFp8P/iP/dJh/lRDM9nwgVy/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85cv7BAAAA3AAAAA8AAAAAAAAAAAAAAAAAmAIAAGRycy9kb3du&#10;cmV2LnhtbFBLBQYAAAAABAAEAPUAAACGAwAAAAA=&#10;" stroked="f">
                    <v:textbox>
                      <w:txbxContent>
                        <w:p w:rsidR="008C2048" w:rsidRDefault="008C2048" w:rsidP="008C2048">
                          <w:pPr>
                            <w:rPr>
                              <w:i/>
                              <w:lang w:val="en-US"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c(</w:t>
                          </w:r>
                          <w:proofErr w:type="gramEnd"/>
                          <w:r>
                            <w:rPr>
                              <w:i/>
                              <w:lang w:val="en-US"/>
                            </w:rPr>
                            <w:t>t)</w:t>
                          </w:r>
                        </w:p>
                      </w:txbxContent>
                    </v:textbox>
                  </v:shape>
                  <v:group id="Group 108" o:spid="_x0000_s1204" style="position:absolute;left:900;top:8534;width:1155;height:781" coordorigin="900,8534" coordsize="1155,7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  <v:shapetype id="_x0000_t6" coordsize="21600,21600" o:spt="6" path="m,l,21600r21600,xe">
                      <v:stroke joinstyle="miter"/>
                      <v:path gradientshapeok="t" o:connecttype="custom" o:connectlocs="0,0;0,10800;0,21600;10800,21600;21600,21600;10800,10800" textboxrect="1800,12600,12600,19800"/>
                    </v:shapetype>
                    <v:shape id="AutoShape 109" o:spid="_x0000_s1205" type="#_x0000_t6" style="position:absolute;left:1278;top:8321;width:323;height:750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AiGsUA&#10;AADcAAAADwAAAGRycy9kb3ducmV2LnhtbESP3WrCQBCF7wu+wzJC7+pGaUVSVxGJ4IUg/jzAkJ0m&#10;MdnZsLtq2qfvXBR6N8M5c843y/XgOvWgEBvPBqaTDBRx6W3DlYHrZfe2ABUTssXOMxn4pgjr1ehl&#10;ibn1Tz7R45wqJSEcczRQp9TnWseyJodx4nti0b58cJhkDZW2AZ8S7jo9y7K5dtiwNNTY07amsj3f&#10;nYEfF24LPrwfi9uudT4W7eH4URjzOh42n6ASDenf/He9t4KfCa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8CIaxQAAANwAAAAPAAAAAAAAAAAAAAAAAJgCAABkcnMv&#10;ZG93bnJldi54bWxQSwUGAAAAAAQABAD1AAAAigMAAAAA&#10;">
                      <v:textbox>
                        <w:txbxContent>
                          <w:p w:rsidR="008C2048" w:rsidRDefault="008C2048" w:rsidP="008C2048"/>
                        </w:txbxContent>
                      </v:textbox>
                    </v:shape>
                    <v:shape id="Text Box 110" o:spid="_x0000_s1206" type="#_x0000_t202" style="position:absolute;left:900;top:8940;width:1155;height: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bmjMAA&#10;AADcAAAADwAAAGRycy9kb3ducmV2LnhtbERP24rCMBB9F/yHMMK+yDZ18VqN4i4ovur6AdNmbIvN&#10;pDTR1r83guDbHM51VpvOVOJOjSstKxhFMQjizOqScwXn/933HITzyBory6TgQQ42635vhYm2LR/p&#10;fvK5CCHsElRQeF8nUrqsIIMusjVx4C62MegDbHKpG2xDuKnkTxxPpcGSQ0OBNf0VlF1PN6PgcmiH&#10;k0Wb7v15dhxPf7Gcpfah1Neg2y5BeOr8R/x2H3SYHy/g9Uy4QK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qbmjMAAAADcAAAADwAAAAAAAAAAAAAAAACYAgAAZHJzL2Rvd25y&#10;ZXYueG1sUEsFBgAAAAAEAAQA9QAAAIUDAAAAAA==&#10;" stroked="f">
                      <v:textbox>
                        <w:txbxContent>
                          <w:p w:rsidR="008C2048" w:rsidRDefault="008C2048" w:rsidP="008C2048">
                            <w:pPr>
                              <w:rPr>
                                <w:i/>
                                <w:vertAlign w:val="subscript"/>
                              </w:rPr>
                            </w:pPr>
                            <w:proofErr w:type="gramStart"/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Н</w:t>
                            </w:r>
                            <w:proofErr w:type="gramEnd"/>
                            <w:r>
                              <w:rPr>
                                <w:i/>
                              </w:rPr>
                              <w:t xml:space="preserve">      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 xml:space="preserve">    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В</w:t>
                            </w:r>
                          </w:p>
                        </w:txbxContent>
                      </v:textbox>
                    </v:shape>
                  </v:group>
                  <v:shape id="Text Box 111" o:spid="_x0000_s1207" type="#_x0000_t202" style="position:absolute;left:2490;top:8857;width:615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XZzMQA&#10;AADcAAAADwAAAGRycy9kb3ducmV2LnhtbESPzW7CQAyE75V4h5WRuFSwAbX8BBZEkYq48vMAJmuS&#10;iKw3ym5JeHt8QOrN1oxnPq82navUg5pQejYwHiWgiDNvS84NXM6/wzmoEJEtVp7JwJMCbNa9jxWm&#10;1rd8pMcp5kpCOKRooIixTrUOWUEOw8jXxKLdfOMwytrk2jbYSrir9CRJptphydJQYE27grL76c8Z&#10;uB3az+9Fe93Hy+z4Nf3Bcnb1T2MG/W67BBWpi//m9/XBCv5Y8OUZmUCv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F2czEAAAA3AAAAA8AAAAAAAAAAAAAAAAAmAIAAGRycy9k&#10;b3ducmV2LnhtbFBLBQYAAAAABAAEAPUAAACJAwAAAAA=&#10;" stroked="f">
                    <v:textbox>
                      <w:txbxContent>
                        <w:p w:rsidR="008C2048" w:rsidRDefault="008C2048" w:rsidP="008C2048">
                          <w:pPr>
                            <w:rPr>
                              <w:i/>
                              <w:lang w:val="en-US"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f(</w:t>
                          </w:r>
                          <w:proofErr w:type="gramEnd"/>
                          <w:r>
                            <w:rPr>
                              <w:i/>
                              <w:lang w:val="en-US"/>
                            </w:rPr>
                            <w:t>t)</w:t>
                          </w:r>
                        </w:p>
                      </w:txbxContent>
                    </v:textbox>
                  </v:shape>
                  <v:shape id="Text Box 112" o:spid="_x0000_s1208" type="#_x0000_t202" style="position:absolute;left:2970;top:7725;width:915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l8V8EA&#10;AADcAAAADwAAAGRycy9kb3ducmV2LnhtbERP24rCMBB9X/Afwgi+LDbtst6qUVzBxVcvHzA20ws2&#10;k9JEW//eLCz4NodzndWmN7V4UOsqywqSKAZBnFldcaHgct6P5yCcR9ZYWyYFT3KwWQ8+Vphq2/GR&#10;HidfiBDCLkUFpfdNKqXLSjLoItsQBy63rUEfYFtI3WIXwk0tv+J4Kg1WHBpKbGhXUnY73Y2C/NB9&#10;Thbd9ddfZsfv6Q9Ws6t9KjUa9tslCE+9f4v/3Qcd5icJ/D0TLp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UJfFfBAAAA3AAAAA8AAAAAAAAAAAAAAAAAmAIAAGRycy9kb3du&#10;cmV2LnhtbFBLBQYAAAAABAAEAPUAAACGAwAAAAA=&#10;" stroked="f">
                    <v:textbox>
                      <w:txbxContent>
                        <w:p w:rsidR="008C2048" w:rsidRDefault="008C2048" w:rsidP="008C2048">
                          <w:pPr>
                            <w:rPr>
                              <w:i/>
                              <w:lang w:val="en-US"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S</w:t>
                          </w:r>
                          <w:r>
                            <w:rPr>
                              <w:i/>
                              <w:vertAlign w:val="subscript"/>
                            </w:rPr>
                            <w:t>АИМ</w:t>
                          </w:r>
                          <w:r>
                            <w:rPr>
                              <w:i/>
                              <w:lang w:val="en-US"/>
                            </w:rPr>
                            <w:t>(</w:t>
                          </w:r>
                          <w:proofErr w:type="gramEnd"/>
                          <w:r>
                            <w:rPr>
                              <w:i/>
                              <w:lang w:val="en-US"/>
                            </w:rPr>
                            <w:t>t)</w:t>
                          </w:r>
                        </w:p>
                      </w:txbxContent>
                    </v:textbox>
                  </v:shape>
                </v:group>
                <v:shape id="Text Box 113" o:spid="_x0000_s1209" type="#_x0000_t202" style="position:absolute;left:2251;top:8917;width:55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ey0cIA&#10;AADcAAAADwAAAGRycy9kb3ducmV2LnhtbERPTWvCQBC9C/0Pywi9md1IFU2zhqIUerKordDbkB2T&#10;YHY2ZLcm/ffdQsHbPN7n5MVoW3Gj3jeONaSJAkFcOtNwpeHj9DpbgfAB2WDrmDT8kIdi8zDJMTNu&#10;4APdjqESMYR9hhrqELpMSl/WZNEnriOO3MX1FkOEfSVNj0MMt62cK7WUFhuODTV2tK2pvB6/rYbP&#10;/eXr/KTeq51ddIMblWS7llo/TseXZxCBxnAX/7vfTJyfzuHvmXiB3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F7LRwgAAANwAAAAPAAAAAAAAAAAAAAAAAJgCAABkcnMvZG93&#10;bnJldi54bWxQSwUGAAAAAAQABAD1AAAAhwMAAAAA&#10;" filled="f" stroked="f">
                  <v:textbox>
                    <w:txbxContent>
                      <w:p w:rsidR="008C2048" w:rsidRDefault="008C2048" w:rsidP="008C2048">
                        <w:proofErr w:type="gramStart"/>
                        <w:r>
                          <w:t>ЭК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</w:p>
    <w:p w:rsidR="00EC5364" w:rsidRDefault="00EC5364" w:rsidP="003715DD">
      <w:pPr>
        <w:tabs>
          <w:tab w:val="left" w:pos="2003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EC5364" w:rsidRPr="00EC5364" w:rsidRDefault="00EC5364" w:rsidP="00EC5364">
      <w:pPr>
        <w:rPr>
          <w:rFonts w:ascii="Times New Roman" w:hAnsi="Times New Roman"/>
          <w:sz w:val="28"/>
          <w:szCs w:val="28"/>
        </w:rPr>
      </w:pPr>
    </w:p>
    <w:p w:rsidR="00EC5364" w:rsidRPr="00EC5364" w:rsidRDefault="00EC5364" w:rsidP="00EC5364">
      <w:pPr>
        <w:rPr>
          <w:rFonts w:ascii="Times New Roman" w:hAnsi="Times New Roman"/>
          <w:sz w:val="28"/>
          <w:szCs w:val="28"/>
        </w:rPr>
      </w:pPr>
    </w:p>
    <w:p w:rsidR="00EC5364" w:rsidRPr="00EC5364" w:rsidRDefault="00EC5364" w:rsidP="00EC5364">
      <w:pPr>
        <w:rPr>
          <w:rFonts w:ascii="Times New Roman" w:hAnsi="Times New Roman"/>
          <w:sz w:val="28"/>
          <w:szCs w:val="28"/>
        </w:rPr>
      </w:pPr>
    </w:p>
    <w:p w:rsidR="00EC5364" w:rsidRDefault="00EC5364" w:rsidP="00EC5364">
      <w:pPr>
        <w:rPr>
          <w:rFonts w:ascii="Times New Roman" w:hAnsi="Times New Roman"/>
          <w:sz w:val="28"/>
          <w:szCs w:val="28"/>
        </w:rPr>
      </w:pPr>
    </w:p>
    <w:p w:rsidR="00EC5364" w:rsidRDefault="00EC5364" w:rsidP="00EC5364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16. Преобразование аналогового сигнала в АИМ-сигнал.</w:t>
      </w:r>
    </w:p>
    <w:p w:rsidR="004A4EB0" w:rsidRDefault="004A4EB0" w:rsidP="00710302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710302" w:rsidRDefault="00710302" w:rsidP="00710302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 математической точки зрения операция дискретизации соответствует умножению </w:t>
      </w:r>
      <w:proofErr w:type="spellStart"/>
      <w:r>
        <w:rPr>
          <w:rFonts w:ascii="Times New Roman" w:hAnsi="Times New Roman"/>
          <w:sz w:val="28"/>
          <w:szCs w:val="28"/>
        </w:rPr>
        <w:t>дискретизируем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игнала </w:t>
      </w:r>
      <w:r>
        <w:rPr>
          <w:rFonts w:ascii="Times New Roman" w:hAnsi="Times New Roman"/>
          <w:b/>
          <w:i/>
          <w:sz w:val="28"/>
          <w:szCs w:val="28"/>
        </w:rPr>
        <w:t>с(</w:t>
      </w:r>
      <w:r>
        <w:rPr>
          <w:rFonts w:ascii="Times New Roman" w:hAnsi="Times New Roman"/>
          <w:b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b/>
          <w:i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на</w:t>
      </w:r>
      <w:proofErr w:type="gramEnd"/>
      <w:r>
        <w:rPr>
          <w:rFonts w:ascii="Times New Roman" w:hAnsi="Times New Roman"/>
          <w:sz w:val="28"/>
          <w:szCs w:val="28"/>
        </w:rPr>
        <w:t xml:space="preserve"> импульсный переносчик </w:t>
      </w:r>
      <w:r>
        <w:rPr>
          <w:rFonts w:ascii="Times New Roman" w:hAnsi="Times New Roman"/>
          <w:b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b/>
          <w:i/>
          <w:sz w:val="28"/>
          <w:szCs w:val="28"/>
        </w:rPr>
        <w:t>(</w:t>
      </w:r>
      <w:r>
        <w:rPr>
          <w:rFonts w:ascii="Times New Roman" w:hAnsi="Times New Roman"/>
          <w:b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b/>
          <w:i/>
          <w:sz w:val="28"/>
          <w:szCs w:val="28"/>
        </w:rPr>
        <w:t>)</w:t>
      </w:r>
      <w:r>
        <w:rPr>
          <w:rFonts w:ascii="Times New Roman" w:hAnsi="Times New Roman"/>
          <w:b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В общем виде АИМ-сигнал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можно описать следующим аналитическим выражением:</w:t>
      </w:r>
    </w:p>
    <w:p w:rsidR="00710302" w:rsidRDefault="00710302" w:rsidP="00710302">
      <w:pPr>
        <w:spacing w:line="360" w:lineRule="auto"/>
        <w:ind w:firstLine="426"/>
        <w:jc w:val="right"/>
        <w:rPr>
          <w:sz w:val="28"/>
          <w:szCs w:val="28"/>
        </w:rPr>
      </w:pPr>
      <w:r>
        <w:rPr>
          <w:position w:val="-12"/>
          <w:sz w:val="28"/>
          <w:szCs w:val="28"/>
        </w:rPr>
        <w:object w:dxaOrig="3255" w:dyaOrig="420">
          <v:shape id="_x0000_i1029" type="#_x0000_t75" style="width:162.8pt;height:21.3pt" o:ole="">
            <v:imagedata r:id="rId14" o:title=""/>
          </v:shape>
          <o:OLEObject Type="Embed" ProgID="Equation.3" ShapeID="_x0000_i1029" DrawAspect="Content" ObjectID="_1837162495" r:id="rId15"/>
        </w:object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        </w:t>
      </w:r>
      <w:r>
        <w:rPr>
          <w:rFonts w:ascii="Times New Roman" w:hAnsi="Times New Roman"/>
          <w:sz w:val="28"/>
          <w:szCs w:val="28"/>
        </w:rPr>
        <w:t>(3)</w:t>
      </w:r>
      <w:r>
        <w:rPr>
          <w:sz w:val="28"/>
          <w:szCs w:val="28"/>
        </w:rPr>
        <w:tab/>
      </w:r>
    </w:p>
    <w:p w:rsidR="00710302" w:rsidRDefault="00710302" w:rsidP="00710302">
      <w:pPr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 xml:space="preserve">где  </w:t>
      </w:r>
      <w:proofErr w:type="gramStart"/>
      <w:r>
        <w:rPr>
          <w:rFonts w:ascii="Times New Roman" w:hAnsi="Times New Roman"/>
          <w:b/>
          <w:i/>
          <w:sz w:val="28"/>
          <w:szCs w:val="28"/>
          <w:lang w:val="en-US"/>
        </w:rPr>
        <w:t>m</w:t>
      </w:r>
      <w:proofErr w:type="gramEnd"/>
      <w:r>
        <w:rPr>
          <w:rFonts w:ascii="Times New Roman" w:hAnsi="Times New Roman"/>
          <w:b/>
          <w:i/>
          <w:sz w:val="28"/>
          <w:szCs w:val="28"/>
          <w:vertAlign w:val="subscript"/>
        </w:rPr>
        <w:t>а</w:t>
      </w:r>
      <w:r>
        <w:rPr>
          <w:rFonts w:ascii="Times New Roman" w:hAnsi="Times New Roman"/>
          <w:i/>
          <w:sz w:val="28"/>
          <w:szCs w:val="28"/>
        </w:rPr>
        <w:t xml:space="preserve"> -</w:t>
      </w:r>
      <w:r>
        <w:rPr>
          <w:rFonts w:ascii="Times New Roman" w:hAnsi="Times New Roman"/>
          <w:sz w:val="28"/>
          <w:szCs w:val="28"/>
        </w:rPr>
        <w:t xml:space="preserve"> коэффициент</w:t>
      </w:r>
      <w:r>
        <w:rPr>
          <w:rFonts w:ascii="Times New Roman" w:hAnsi="Times New Roman"/>
          <w:i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характеризующий </w:t>
      </w:r>
      <w:r>
        <w:rPr>
          <w:rFonts w:ascii="Times New Roman" w:hAnsi="Times New Roman"/>
          <w:b/>
          <w:sz w:val="28"/>
          <w:szCs w:val="28"/>
        </w:rPr>
        <w:t>глубину модуляции.</w:t>
      </w:r>
    </w:p>
    <w:p w:rsidR="004A4EB0" w:rsidRDefault="004A4EB0" w:rsidP="004A4EB0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иодическую последовательность прямоугольных импульсов  </w:t>
      </w:r>
      <w:r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i/>
          <w:sz w:val="28"/>
          <w:szCs w:val="28"/>
        </w:rPr>
        <w:t>(</w:t>
      </w:r>
      <w:r>
        <w:rPr>
          <w:rFonts w:ascii="Times New Roman" w:hAnsi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переносчика можно разложить  в ряд Фурье:</w:t>
      </w:r>
    </w:p>
    <w:p w:rsidR="004A4EB0" w:rsidRDefault="004A4EB0" w:rsidP="004A4EB0">
      <w:pPr>
        <w:tabs>
          <w:tab w:val="left" w:pos="0"/>
        </w:tabs>
        <w:spacing w:line="360" w:lineRule="auto"/>
        <w:ind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position w:val="-64"/>
          <w:sz w:val="28"/>
          <w:szCs w:val="28"/>
        </w:rPr>
        <w:t xml:space="preserve">              </w:t>
      </w:r>
      <w:r>
        <w:rPr>
          <w:rFonts w:ascii="Times New Roman" w:hAnsi="Times New Roman"/>
          <w:position w:val="-72"/>
          <w:sz w:val="28"/>
          <w:szCs w:val="28"/>
        </w:rPr>
        <w:object w:dxaOrig="4785" w:dyaOrig="1605">
          <v:shape id="_x0000_i1030" type="#_x0000_t75" style="width:239.15pt;height:80.15pt" o:ole="">
            <v:imagedata r:id="rId16" o:title=""/>
          </v:shape>
          <o:OLEObject Type="Embed" ProgID="Equation.3" ShapeID="_x0000_i1030" DrawAspect="Content" ObjectID="_1837162496" r:id="rId17"/>
        </w:object>
      </w:r>
      <w:r>
        <w:rPr>
          <w:rFonts w:ascii="Times New Roman" w:hAnsi="Times New Roman"/>
          <w:sz w:val="28"/>
          <w:szCs w:val="28"/>
        </w:rPr>
        <w:t xml:space="preserve">                                            (4)</w:t>
      </w:r>
    </w:p>
    <w:p w:rsidR="004A4EB0" w:rsidRDefault="004A4EB0" w:rsidP="004A4EB0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</w:t>
      </w:r>
      <w:proofErr w:type="gramStart"/>
      <w:r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b/>
          <w:i/>
          <w:sz w:val="28"/>
          <w:szCs w:val="28"/>
        </w:rPr>
        <w:t>А</w:t>
      </w:r>
      <w:proofErr w:type="gramEnd"/>
      <w:r>
        <w:rPr>
          <w:rFonts w:ascii="Times New Roman" w:hAnsi="Times New Roman"/>
          <w:b/>
          <w:sz w:val="28"/>
          <w:szCs w:val="28"/>
        </w:rPr>
        <w:t xml:space="preserve"> - амплитуда импульсов ПППИ</w:t>
      </w:r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i/>
          <w:sz w:val="28"/>
          <w:szCs w:val="28"/>
        </w:rPr>
        <w:t>ω</w:t>
      </w:r>
      <w:r>
        <w:rPr>
          <w:rFonts w:ascii="Times New Roman" w:hAnsi="Times New Roman"/>
          <w:i/>
          <w:sz w:val="28"/>
          <w:szCs w:val="28"/>
          <w:vertAlign w:val="subscript"/>
        </w:rPr>
        <w:t>д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= 2</w:t>
      </w:r>
      <w:r>
        <w:rPr>
          <w:rFonts w:ascii="Times New Roman" w:hAnsi="Times New Roman"/>
          <w:i/>
          <w:sz w:val="28"/>
          <w:szCs w:val="28"/>
        </w:rPr>
        <w:sym w:font="Symbol" w:char="F070"/>
      </w:r>
      <w:r>
        <w:rPr>
          <w:rFonts w:ascii="Times New Roman" w:hAnsi="Times New Roman"/>
          <w:i/>
          <w:sz w:val="28"/>
          <w:szCs w:val="28"/>
        </w:rPr>
        <w:sym w:font="Symbol" w:char="F02F"/>
      </w:r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  <w:szCs w:val="28"/>
        </w:rPr>
        <w:t>Т</w:t>
      </w:r>
      <w:r>
        <w:rPr>
          <w:rFonts w:ascii="Times New Roman" w:hAnsi="Times New Roman"/>
          <w:i/>
          <w:sz w:val="28"/>
          <w:szCs w:val="28"/>
          <w:vertAlign w:val="subscript"/>
        </w:rPr>
        <w:t>д</w:t>
      </w:r>
      <w:proofErr w:type="spellEnd"/>
      <w:r>
        <w:rPr>
          <w:rFonts w:ascii="Times New Roman" w:hAnsi="Times New Roman"/>
          <w:sz w:val="28"/>
          <w:szCs w:val="28"/>
        </w:rPr>
        <w:t xml:space="preserve"> – круговая  частота последовательности </w:t>
      </w:r>
      <w:r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i/>
          <w:sz w:val="28"/>
          <w:szCs w:val="28"/>
        </w:rPr>
        <w:t>(</w:t>
      </w:r>
      <w:r>
        <w:rPr>
          <w:rFonts w:ascii="Times New Roman" w:hAnsi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62644E" w:rsidRDefault="0062644E" w:rsidP="004A4EB0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62644E" w:rsidRDefault="0062644E" w:rsidP="004A4EB0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62644E" w:rsidRDefault="00BF6A7E" w:rsidP="0062644E">
      <w:pPr>
        <w:tabs>
          <w:tab w:val="left" w:pos="4962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46FE3E87" wp14:editId="22B18933">
                <wp:simplePos x="0" y="0"/>
                <wp:positionH relativeFrom="column">
                  <wp:posOffset>120512</wp:posOffset>
                </wp:positionH>
                <wp:positionV relativeFrom="paragraph">
                  <wp:posOffset>4185865</wp:posOffset>
                </wp:positionV>
                <wp:extent cx="5588000" cy="1814905"/>
                <wp:effectExtent l="0" t="0" r="88900" b="0"/>
                <wp:wrapNone/>
                <wp:docPr id="188" name="Группа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88000" cy="1814905"/>
                          <a:chOff x="1701" y="7650"/>
                          <a:chExt cx="8800" cy="3077"/>
                        </a:xfrm>
                      </wpg:grpSpPr>
                      <wpg:grpSp>
                        <wpg:cNvPr id="189" name="Group 190"/>
                        <wpg:cNvGrpSpPr>
                          <a:grpSpLocks/>
                        </wpg:cNvGrpSpPr>
                        <wpg:grpSpPr bwMode="auto">
                          <a:xfrm>
                            <a:off x="1701" y="7650"/>
                            <a:ext cx="8800" cy="3077"/>
                            <a:chOff x="1701" y="7650"/>
                            <a:chExt cx="8800" cy="3077"/>
                          </a:xfrm>
                        </wpg:grpSpPr>
                        <wpg:grpSp>
                          <wpg:cNvPr id="190" name="Group 191"/>
                          <wpg:cNvGrpSpPr>
                            <a:grpSpLocks/>
                          </wpg:cNvGrpSpPr>
                          <wpg:grpSpPr bwMode="auto">
                            <a:xfrm>
                              <a:off x="2031" y="8193"/>
                              <a:ext cx="8470" cy="2534"/>
                              <a:chOff x="2031" y="8193"/>
                              <a:chExt cx="8470" cy="2534"/>
                            </a:xfrm>
                          </wpg:grpSpPr>
                          <wpg:grpSp>
                            <wpg:cNvPr id="191" name="Group 192"/>
                            <wpg:cNvGrpSpPr>
                              <a:grpSpLocks/>
                            </wpg:cNvGrpSpPr>
                            <wpg:grpSpPr bwMode="auto">
                              <a:xfrm>
                                <a:off x="2361" y="8193"/>
                                <a:ext cx="8140" cy="1810"/>
                                <a:chOff x="2361" y="8193"/>
                                <a:chExt cx="8140" cy="1810"/>
                              </a:xfrm>
                            </wpg:grpSpPr>
                            <wps:wsp>
                              <wps:cNvPr id="192" name="AutoShape 193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361" y="8193"/>
                                  <a:ext cx="0" cy="18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3" name="AutoShape 19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361" y="10003"/>
                                  <a:ext cx="814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4" name="AutoShape 19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361" y="8555"/>
                                  <a:ext cx="0" cy="1448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5" name="AutoShape 19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021" y="8736"/>
                                  <a:ext cx="0" cy="1267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6" name="AutoShape 197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681" y="8917"/>
                                  <a:ext cx="0" cy="1086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7" name="AutoShape 19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341" y="9098"/>
                                  <a:ext cx="0" cy="90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8" name="AutoShape 199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01" y="9279"/>
                                  <a:ext cx="0" cy="72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9" name="AutoShape 20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661" y="9460"/>
                                  <a:ext cx="0" cy="543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0" name="AutoShape 201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321" y="9641"/>
                                  <a:ext cx="0" cy="362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1" name="AutoShape 20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7641" y="9822"/>
                                  <a:ext cx="0" cy="18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2" name="AutoShape 203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8301" y="9641"/>
                                  <a:ext cx="0" cy="362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203" name="Text Box 20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31" y="10184"/>
                                <a:ext cx="8470" cy="5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F6A7E" w:rsidRDefault="00BF6A7E" w:rsidP="00BF6A7E">
                                  <w:r>
                                    <w:t xml:space="preserve">   0           </w:t>
                                  </w:r>
                                  <w:proofErr w:type="gramStart"/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proofErr w:type="gramEnd"/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д</w:t>
                                  </w:r>
                                  <w:r>
                                    <w:rPr>
                                      <w:i/>
                                    </w:rPr>
                                    <w:t xml:space="preserve">          2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д</w:t>
                                  </w:r>
                                  <w:r>
                                    <w:rPr>
                                      <w:i/>
                                    </w:rPr>
                                    <w:t xml:space="preserve">         3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д</w:t>
                                  </w:r>
                                  <w:r>
                                    <w:rPr>
                                      <w:i/>
                                    </w:rPr>
                                    <w:t xml:space="preserve">       4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д</w:t>
                                  </w:r>
                                  <w:r>
                                    <w:rPr>
                                      <w:i/>
                                    </w:rPr>
                                    <w:t xml:space="preserve">         5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 xml:space="preserve">д </w:t>
                                  </w:r>
                                  <w:r>
                                    <w:rPr>
                                      <w:i/>
                                    </w:rPr>
                                    <w:t xml:space="preserve">       6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 xml:space="preserve">д       </w:t>
                                  </w:r>
                                  <w:r>
                                    <w:rPr>
                                      <w:i/>
                                    </w:rPr>
                                    <w:t>7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д</w:t>
                                  </w:r>
                                  <w:r>
                                    <w:rPr>
                                      <w:i/>
                                    </w:rPr>
                                    <w:t>=1/</w:t>
                                  </w:r>
                                  <w:proofErr w:type="spellStart"/>
                                  <w:r>
                                    <w:rPr>
                                      <w:i/>
                                    </w:rPr>
                                    <w:t>τ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и</w:t>
                                  </w:r>
                                  <w:proofErr w:type="spellEnd"/>
                                  <w:r>
                                    <w:rPr>
                                      <w:i/>
                                    </w:rPr>
                                    <w:t xml:space="preserve">   8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д</w:t>
                                  </w:r>
                                  <w:r>
                                    <w:rPr>
                                      <w:i/>
                                    </w:rPr>
                                    <w:t xml:space="preserve">       9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 xml:space="preserve">д                                                        </w:t>
                                  </w:r>
                                  <w:r>
                                    <w:rPr>
                                      <w:i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f</w:t>
                                  </w:r>
                                  <w:r w:rsidRPr="002E0198">
                                    <w:rPr>
                                      <w:i/>
                                      <w:vertAlign w:val="subscript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04" name="Text Box 2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31" y="7650"/>
                              <a:ext cx="77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i/>
                                    <w:lang w:val="en-US"/>
                                  </w:rPr>
                                  <w:t>S(</w:t>
                                </w:r>
                                <w:proofErr w:type="gramEnd"/>
                                <w:r>
                                  <w:rPr>
                                    <w:i/>
                                    <w:lang w:val="en-US"/>
                                  </w:rPr>
                                  <w:t>f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5" name="Text Box 2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01" y="8193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6" name="Text Box 2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61" y="8374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7" name="Text Box 2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21" y="8555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" name="Text Box 2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81" y="8736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9" name="Text Box 2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31" y="8917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0" name="Text Box 2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01" y="9098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1" name="Text Box 2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51" y="9279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2" name="Text Box 2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21" y="9279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" name="Text Box 2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81" y="9098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9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4" name="Text Box 2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1" y="8193"/>
                              <a:ext cx="550" cy="5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F6A7E" w:rsidRDefault="00BF6A7E" w:rsidP="00BF6A7E">
                                <w:pP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15" name="AutoShape 216"/>
                        <wps:cNvCnPr>
                          <a:cxnSpLocks noChangeShapeType="1"/>
                        </wps:cNvCnPr>
                        <wps:spPr bwMode="auto">
                          <a:xfrm>
                            <a:off x="2361" y="10003"/>
                            <a:ext cx="4620" cy="1"/>
                          </a:xfrm>
                          <a:prstGeom prst="straightConnector1">
                            <a:avLst/>
                          </a:prstGeom>
                          <a:noFill/>
                          <a:ln w="127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88" o:spid="_x0000_s1210" style="position:absolute;left:0;text-align:left;margin-left:9.5pt;margin-top:329.6pt;width:440pt;height:142.9pt;z-index:251668480" coordorigin="1701,7650" coordsize="8800,30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">
                <v:group id="Group 190" o:spid="_x0000_s1211" style="position:absolute;left:1701;top:7650;width:8800;height:3077" coordorigin="1701,7650" coordsize="8800,30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y0wm8MAAADcAAAADwAAAGRycy9kb3ducmV2LnhtbERPS4vCMBC+C/6HMII3&#10;Tavs4naNIqLiQRZ8wLK3oRnbYjMpTWzrv98Igrf5+J4zX3amFA3VrrCsIB5HIIhTqwvOFFzO29EM&#10;hPPIGkvLpOBBDpaLfm+OibYtH6k5+UyEEHYJKsi9rxIpXZqTQTe2FXHgrrY26AOsM6lrbEO4KeUk&#10;ij6lwYJDQ44VrXNKb6e7UbBrsV1N401zuF3Xj7/zx8/vISalhoNu9Q3CU+ff4pd7r8P82R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3LTCbwwAAANwAAAAP&#10;AAAAAAAAAAAAAAAAAKoCAABkcnMvZG93bnJldi54bWxQSwUGAAAAAAQABAD6AAAAmgMAAAAA&#10;">
                  <v:group id="Group 191" o:spid="_x0000_s1212" style="position:absolute;left:2031;top:8193;width:8470;height:2534" coordorigin="2031,8193" coordsize="8470,25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zg/bxgAAANwA&#10;AAAPAAAAAAAAAAAAAAAAAKoCAABkcnMvZG93bnJldi54bWxQSwUGAAAAAAQABAD6AAAAnQMAAAAA&#10;">
                    <v:group id="Group 192" o:spid="_x0000_s1213" style="position:absolute;left:2361;top:8193;width:8140;height:1810" coordorigin="2361,8193" coordsize="8140,18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IKqQMQAAADcAAAADwAAAGRycy9kb3ducmV2LnhtbERPS2vCQBC+F/wPywi9&#10;NZsoLTVmFZFaegiFqiDehuyYBLOzIbvN4993C4Xe5uN7TrYdTSN66lxtWUESxSCIC6trLhWcT4en&#10;VxDOI2tsLJOCiRxsN7OHDFNtB/6i/uhLEULYpaig8r5NpXRFRQZdZFviwN1sZ9AH2JVSdziEcNPI&#10;RRy/SIM1h4YKW9pXVNyP30bB+4DDbpm89fn9tp+up+fPS56QUo/zcbcG4Wn0/+I/94cO81c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IKqQMQAAADcAAAA&#10;DwAAAAAAAAAAAAAAAACqAgAAZHJzL2Rvd25yZXYueG1sUEsFBgAAAAAEAAQA+gAAAJsDAAAAAA==&#10;">
                      <v:shape id="AutoShape 193" o:spid="_x0000_s1214" type="#_x0000_t32" style="position:absolute;left:2361;top:8193;width:0;height:181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rLvMEAAADcAAAADwAAAGRycy9kb3ducmV2LnhtbERP32vCMBB+F/Y/hBv4pqkFh+uMxQmC&#10;+CJzg+3xaM422FxKkzX1vzeDgW/38f28dTnaVgzUe+NYwWKegSCunDZcK/j63M9WIHxA1tg6JgU3&#10;8lBuniZrLLSL/EHDOdQihbAvUEETQldI6auGLPq564gTd3G9xZBgX0vdY0zhtpV5lr1Ii4ZTQ4Md&#10;7Rqqrudfq8DEkxm6wy6+H79/vI5kbktnlJo+j9s3EIHG8BD/uw86zX/N4e+ZdIHc3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ROsu8wQAAANwAAAAPAAAAAAAAAAAAAAAA&#10;AKECAABkcnMvZG93bnJldi54bWxQSwUGAAAAAAQABAD5AAAAjwMAAAAA&#10;">
                        <v:stroke endarrow="block"/>
                      </v:shape>
                      <v:shape id="AutoShape 194" o:spid="_x0000_s1215" type="#_x0000_t32" style="position:absolute;left:2361;top:10003;width:81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2clZMQAAADcAAAADwAAAGRycy9kb3ducmV2LnhtbERPS2vCQBC+F/oflhG81Y0VikldgxQq&#10;YunBB8Hehuw0Cc3Oht01Rn+9Wyj0Nh/fcxb5YFrRk/ONZQXTSQKCuLS64UrB8fD+NAfhA7LG1jIp&#10;uJKHfPn4sMBM2wvvqN+HSsQQ9hkqqEPoMil9WZNBP7EdceS+rTMYInSV1A4vMdy08jlJXqTBhmND&#10;jR291VT+7M9GwekjPRfX4pO2xTTdfqEz/nZYKzUeDatXEIGG8C/+c290nJ/O4PeZeIF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ZyVkxAAAANwAAAAPAAAAAAAAAAAA&#10;AAAAAKECAABkcnMvZG93bnJldi54bWxQSwUGAAAAAAQABAD5AAAAkgMAAAAA&#10;">
                        <v:stroke endarrow="block"/>
                      </v:shape>
                      <v:shape id="AutoShape 195" o:spid="_x0000_s1216" type="#_x0000_t32" style="position:absolute;left:2361;top:8555;width:0;height:14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16XMIAAADcAAAADwAAAGRycy9kb3ducmV2LnhtbERPTWvCQBC9F/wPywjemo1aWpu6BilU&#10;vDYKuQ7ZaTZtdjbJbjT+e7dQ6G0e73O2+WRbcaHBN44VLJMUBHHldMO1gvPp43EDwgdkja1jUnAj&#10;D/lu9rDFTLsrf9KlCLWIIewzVGBC6DIpfWXIok9cRxy5LzdYDBEOtdQDXmO4beUqTZ+lxYZjg8GO&#10;3g1VP8VoFazP3/0pLV+W5aE3/QFHfyz6jVKL+bR/AxFoCv/iP/dRx/mvT/D7TLxA7u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b16XMIAAADcAAAADwAAAAAAAAAAAAAA&#10;AAChAgAAZHJzL2Rvd25yZXYueG1sUEsFBgAAAAAEAAQA+QAAAJADAAAAAA==&#10;" strokeweight="1.5pt"/>
                      <v:shape id="AutoShape 196" o:spid="_x0000_s1217" type="#_x0000_t32" style="position:absolute;left:3021;top:8736;width:0;height:126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Hfx8IAAADcAAAADwAAAGRycy9kb3ducmV2LnhtbERPTWvCQBC9F/wPywjemo1KW5u6BilU&#10;vDYKuQ7ZaTZtdjbJbjT+e7dQ6G0e73O2+WRbcaHBN44VLJMUBHHldMO1gvPp43EDwgdkja1jUnAj&#10;D/lu9rDFTLsrf9KlCLWIIewzVGBC6DIpfWXIok9cRxy5LzdYDBEOtdQDXmO4beUqTZ+lxYZjg8GO&#10;3g1VP8VoFazP3/0pLV+W5aE3/QFHfyz6jVKL+bR/AxFoCv/iP/dRx/mvT/D7TLxA7u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vHfx8IAAADcAAAADwAAAAAAAAAAAAAA&#10;AAChAgAAZHJzL2Rvd25yZXYueG1sUEsFBgAAAAAEAAQA+QAAAJADAAAAAA==&#10;" strokeweight="1.5pt"/>
                      <v:shape id="AutoShape 197" o:spid="_x0000_s1218" type="#_x0000_t32" style="position:absolute;left:3681;top:8917;width:0;height:108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NBsMIAAADcAAAADwAAAGRycy9kb3ducmV2LnhtbERPTWvDMAy9F/YfjAa7tU5a6LKsbhmF&#10;ll6XBnIVsRZni+Ukdtrs38+DwW56vE/tDrPtxI1G3zpWkK4SEMS10y03CsrraZmB8AFZY+eYFHyT&#10;h8P+YbHDXLs7v9OtCI2IIexzVGBC6HMpfW3Iol+5njhyH260GCIcG6lHvMdw28l1kmylxZZjg8Ge&#10;jobqr2KyCjbl53BNque0Og9mOOPkL8WQKfX0OL+9ggg0h3/xn/ui4/yXLfw+Ey+Q+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iNBsMIAAADcAAAADwAAAAAAAAAAAAAA&#10;AAChAgAAZHJzL2Rvd25yZXYueG1sUEsFBgAAAAAEAAQA+QAAAJADAAAAAA==&#10;" strokeweight="1.5pt"/>
                      <v:shape id="AutoShape 198" o:spid="_x0000_s1219" type="#_x0000_t32" style="position:absolute;left:4341;top:9098;width:0;height:9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/kK8IAAADcAAAADwAAAGRycy9kb3ducmV2LnhtbERPTWvDMAy9F/YfjAa7tU47WNOsbhmF&#10;hVyXBnIVsRpni+Ukdtvs38+DwW56vE/tj7PtxY0m3zlWsF4lIIgbpztuFVTn92UKwgdkjb1jUvBN&#10;Ho6Hh8UeM+3u/EG3MrQihrDPUIEJYcik9I0hi37lBuLIXdxkMUQ4tVJPeI/htpebJHmRFjuODQYH&#10;OhlqvsqrVfBcfY7npN6u63w0Y45XX5RjqtTT4/z2CiLQHP7Ff+5Cx/m7Lfw+Ey+Qh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W/kK8IAAADcAAAADwAAAAAAAAAAAAAA&#10;AAChAgAAZHJzL2Rvd25yZXYueG1sUEsFBgAAAAAEAAQA+QAAAJADAAAAAA==&#10;" strokeweight="1.5pt"/>
                      <v:shape id="AutoShape 199" o:spid="_x0000_s1220" type="#_x0000_t32" style="position:absolute;left:5001;top:9279;width:0;height:72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BwWcMAAADcAAAADwAAAGRycy9kb3ducmV2LnhtbESPQW/CMAyF70j7D5En7QYpTBpQCGhC&#10;GuK6gsTVakxT1jhtE6D79/NhEjdb7/m9z+vt4Bt1pz7WgQ1MJxko4jLYmisDp+PXeAEqJmSLTWAy&#10;8EsRtpuX0RpzGx78TfciVUpCOOZowKXU5lrH0pHHOAktsWiX0HtMsvaVtj0+JNw3epZlH9pjzdLg&#10;sKWdo/KnuHkD76drd8zO8+l537luj7d4KLqFMW+vw+cKVKIhPc3/1wcr+EuhlWdkAr3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jwcFnDAAAA3AAAAA8AAAAAAAAAAAAA&#10;AAAAoQIAAGRycy9kb3ducmV2LnhtbFBLBQYAAAAABAAEAPkAAACRAwAAAAA=&#10;" strokeweight="1.5pt"/>
                      <v:shape id="AutoShape 200" o:spid="_x0000_s1221" type="#_x0000_t32" style="position:absolute;left:5661;top:9460;width:0;height:54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7zVwr8AAADcAAAADwAAAGRycy9kb3ducmV2LnhtbERPTYvCMBC9L/gfwgje1lSFVbtGEUHx&#10;ulXwOjSzTbWZtE3U+u+NIHibx/ucxaqzlbhR60vHCkbDBARx7nTJhYLjYfs9A+EDssbKMSl4kIfV&#10;sve1wFS7O//RLQuFiCHsU1RgQqhTKX1uyKIfupo4cv+utRgibAupW7zHcFvJcZL8SIslxwaDNW0M&#10;5ZfsahVMjufmkJymo9OuMc0Or36fNTOlBv1u/QsiUBc+4rd7r+P8+Rxez8QL5PIJ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7zVwr8AAADcAAAADwAAAAAAAAAAAAAAAACh&#10;AgAAZHJzL2Rvd25yZXYueG1sUEsFBgAAAAAEAAQA+QAAAI0DAAAAAA==&#10;" strokeweight="1.5pt"/>
                      <v:shape id="AutoShape 201" o:spid="_x0000_s1222" type="#_x0000_t32" style="position:absolute;left:6321;top:9641;width:0;height:36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mIpMAAAADcAAAADwAAAGRycy9kb3ducmV2LnhtbESPQYvCMBSE7wv+h/AEb2uqgko1igiK&#10;162C10fzbKrNS9tErf/eLAgeh5n5hlmuO1uJB7W+dKxgNExAEOdOl1woOB13v3MQPiBrrByTghd5&#10;WK96P0tMtXvyHz2yUIgIYZ+iAhNCnUrpc0MW/dDVxNG7uNZiiLItpG7xGeG2kuMkmUqLJccFgzVt&#10;DeW37G4VTE7X5picZ6PzvjHNHu/+kDVzpQb9brMAEagL3/CnfdAKIhH+z8QjIF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WpiKTAAAAA3AAAAA8AAAAAAAAAAAAAAAAA&#10;oQIAAGRycy9kb3ducmV2LnhtbFBLBQYAAAAABAAEAPkAAACOAwAAAAA=&#10;" strokeweight="1.5pt"/>
                      <v:shape id="AutoShape 202" o:spid="_x0000_s1223" type="#_x0000_t32" style="position:absolute;left:7641;top:9822;width:0;height:18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UtP8MAAADcAAAADwAAAGRycy9kb3ducmV2LnhtbESPQWvCQBSE74X+h+UVvNXdKFRJ3QQp&#10;VLw2Cl4f2Wc2Nfs2ya6a/vtuoeBxmJlvmE05uU7caAytZw3ZXIEgrr1pudFwPHy+rkGEiGyw80wa&#10;fihAWTw/bTA3/s5fdKtiIxKEQ44abIx9LmWoLTkMc98TJ+/sR4cxybGRZsR7grtOLpR6kw5bTgsW&#10;e/qwVF+qq9OwPH4PB3VaZafdYIcdXsO+GtZaz16m7TuISFN8hP/be6NhoTL4O5OOgCx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rlLT/DAAAA3AAAAA8AAAAAAAAAAAAA&#10;AAAAoQIAAGRycy9kb3ducmV2LnhtbFBLBQYAAAAABAAEAPkAAACRAwAAAAA=&#10;" strokeweight="1.5pt"/>
                      <v:shape id="AutoShape 203" o:spid="_x0000_s1224" type="#_x0000_t32" style="position:absolute;left:8301;top:9641;width:0;height:36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ezSMMAAADcAAAADwAAAGRycy9kb3ducmV2LnhtbESPQWvCQBSE74X+h+UVvNVdI1RJ3QQp&#10;VLw2Cl4f2Wc2Nfs2ya6a/vtuoeBxmJlvmE05uU7caAytZw2LuQJBXHvTcqPhePh8XYMIEdlg55k0&#10;/FCAsnh+2mBu/J2/6FbFRiQIhxw12Bj7XMpQW3IY5r4nTt7Zjw5jkmMjzYj3BHedzJR6kw5bTgsW&#10;e/qwVF+qq9OwPH4PB3VaLU67wQ47vIZ9Nay1nr1M23cQkab4CP+390ZDpjL4O5OOgCx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o3s0jDAAAA3AAAAA8AAAAAAAAAAAAA&#10;AAAAoQIAAGRycy9kb3ducmV2LnhtbFBLBQYAAAAABAAEAPkAAACRAwAAAAA=&#10;" strokeweight="1.5pt"/>
                    </v:group>
                    <v:shape id="Text Box 204" o:spid="_x0000_s1225" type="#_x0000_t202" style="position:absolute;left:2031;top:10184;width:847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uwGsQA&#10;AADcAAAADwAAAGRycy9kb3ducmV2LnhtbESP3WrCQBSE7wu+w3KE3hTdGOtfdA2t0OJtog9wzB6T&#10;YPZsyG5NfPtuoeDlMDPfMLt0MI24U+dqywpm0wgEcWF1zaWC8+lrsgbhPLLGxjIpeJCDdD962WGi&#10;bc8Z3XNfigBhl6CCyvs2kdIVFRl0U9sSB+9qO4M+yK6UusM+wE0j4yhaSoM1h4UKWzpUVNzyH6Pg&#10;euzfFpv+8u3Pq+x9+Yn16mIfSr2Oh48tCE+Df4b/20etII7m8HcmHAG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RrsBrEAAAA3AAAAA8AAAAAAAAAAAAAAAAAmAIAAGRycy9k&#10;b3ducmV2LnhtbFBLBQYAAAAABAAEAPUAAACJAwAAAAA=&#10;" stroked="f">
                      <v:textbox>
                        <w:txbxContent>
                          <w:p w:rsidR="00BF6A7E" w:rsidRDefault="00BF6A7E" w:rsidP="00BF6A7E">
                            <w:r>
                              <w:t xml:space="preserve">   0           </w:t>
                            </w:r>
                            <w:proofErr w:type="gramStart"/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proofErr w:type="gramEnd"/>
                            <w:r>
                              <w:rPr>
                                <w:i/>
                                <w:vertAlign w:val="subscript"/>
                              </w:rPr>
                              <w:t>д</w:t>
                            </w:r>
                            <w:r>
                              <w:rPr>
                                <w:i/>
                              </w:rPr>
                              <w:t xml:space="preserve">          2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д</w:t>
                            </w:r>
                            <w:r>
                              <w:rPr>
                                <w:i/>
                              </w:rPr>
                              <w:t xml:space="preserve">         3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д</w:t>
                            </w:r>
                            <w:r>
                              <w:rPr>
                                <w:i/>
                              </w:rPr>
                              <w:t xml:space="preserve">       4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д</w:t>
                            </w:r>
                            <w:r>
                              <w:rPr>
                                <w:i/>
                              </w:rPr>
                              <w:t xml:space="preserve">         5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 xml:space="preserve">д </w:t>
                            </w:r>
                            <w:r>
                              <w:rPr>
                                <w:i/>
                              </w:rPr>
                              <w:t xml:space="preserve">       6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 xml:space="preserve">д       </w:t>
                            </w:r>
                            <w:r>
                              <w:rPr>
                                <w:i/>
                              </w:rPr>
                              <w:t>7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д</w:t>
                            </w:r>
                            <w:r>
                              <w:rPr>
                                <w:i/>
                              </w:rPr>
                              <w:t>=1/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τ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и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 xml:space="preserve">   8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д</w:t>
                            </w:r>
                            <w:r>
                              <w:rPr>
                                <w:i/>
                              </w:rPr>
                              <w:t xml:space="preserve">       9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 xml:space="preserve">д                                                        </w:t>
                            </w:r>
                            <w:r>
                              <w:rPr>
                                <w:i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i/>
                                <w:vertAlign w:val="subscript"/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v:group>
                  <v:shape id="Text Box 205" o:spid="_x0000_s1226" type="#_x0000_t202" style="position:absolute;left:2031;top:7650;width:77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4IobsMA&#10;AADcAAAADwAAAGRycy9kb3ducmV2LnhtbESP3YrCMBSE7wXfIZwFb8Smin/bNYoKK9768wCnzbEt&#10;25yUJtr69mZB8HKYmW+Y1aYzlXhQ40rLCsZRDII4s7rkXMH18jtagnAeWWNlmRQ8ycFm3e+tMNG2&#10;5RM9zj4XAcIuQQWF93UipcsKMugiWxMH72Ybgz7IJpe6wTbATSUncTyXBksOCwXWtC8o+zvfjYLb&#10;sR3Ovtv04K+L03S+w3KR2qdSg69u+wPCU+c/4Xf7qBVM4in8nwlHQK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4IobsMAAADcAAAADwAAAAAAAAAAAAAAAACYAgAAZHJzL2Rv&#10;d25yZXYueG1sUEsFBgAAAAAEAAQA9QAAAIgDAAAAAA==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lang w:val="en-US"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S</w:t>
                          </w:r>
                          <w:r>
                            <w:rPr>
                              <w:i/>
                              <w:lang w:val="en-US"/>
                            </w:rPr>
                            <w:t>(</w:t>
                          </w:r>
                          <w:proofErr w:type="gramEnd"/>
                          <w:r>
                            <w:rPr>
                              <w:i/>
                              <w:lang w:val="en-US"/>
                            </w:rPr>
                            <w:t>f)</w:t>
                          </w:r>
                        </w:p>
                      </w:txbxContent>
                    </v:textbox>
                  </v:shape>
                  <v:shape id="Text Box 206" o:spid="_x0000_s1227" type="#_x0000_t202" style="position:absolute;left:2801;top:8193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6N9cMA&#10;AADcAAAADwAAAGRycy9kb3ducmV2LnhtbESP3YrCMBSE7wXfIRxhb8Smir/VKO6Ci7dVH+C0ObbF&#10;5qQ00da33yws7OUwM98wu0NvavGi1lWWFUyjGARxbnXFhYLb9TRZg3AeWWNtmRS8ycFhPxzsMNG2&#10;45ReF1+IAGGXoILS+yaR0uUlGXSRbYiDd7etQR9kW0jdYhfgppazOF5KgxWHhRIb+iopf1yeRsH9&#10;3I0Xmy779rdVOl9+YrXK7Fupj1F/3ILw1Pv/8F/7rBXM4gX8ng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M6N9cMAAADcAAAADwAAAAAAAAAAAAAAAACYAgAAZHJzL2Rv&#10;d25yZXYueG1sUEsFBgAAAAAEAAQA9QAAAIgDAAAAAA==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07" o:spid="_x0000_s1228" type="#_x0000_t202" style="position:absolute;left:3461;top:8374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wTgsQA&#10;AADcAAAADwAAAGRycy9kb3ducmV2LnhtbESP3WqDQBSE7wt9h+UUclPi2tCY1maVNpDibX4e4Oie&#10;qNQ9K+426ttnC4VcDjPzDbPNJ9OJKw2utazgJYpBEFdWt1wrOJ/2yzcQziNr7CyTgpkc5NnjwxZT&#10;bUc+0PXoaxEg7FJU0Hjfp1K6qiGDLrI9cfAudjDogxxqqQccA9x0chXHiTTYclhosKddQ9XP8dco&#10;uBTj8/p9LL/9eXN4Tb6w3ZR2VmrxNH1+gPA0+Xv4v11oBas4gb8z4QjI7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cE4LEAAAA3AAAAA8AAAAAAAAAAAAAAAAAmAIAAGRycy9k&#10;b3ducmV2LnhtbFBLBQYAAAAABAAEAPUAAACJAwAAAAA=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208" o:spid="_x0000_s1229" type="#_x0000_t202" style="position:absolute;left:4121;top:8555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C2GcQA&#10;AADcAAAADwAAAGRycy9kb3ducmV2LnhtbESPzWrDMBCE74W+g9hCLiWRG5q4dS2bNpDia34eYGOt&#10;f6i1MpYa228fFQo5DjPzDZPmk+nElQbXWlbwsopAEJdWt1wrOJ/2yzcQziNr7CyTgpkc5NnjQ4qJ&#10;tiMf6Hr0tQgQdgkqaLzvEyld2ZBBt7I9cfAqOxj0QQ611AOOAW46uY6irTTYclhosKddQ+XP8dco&#10;qIrxefM+Xr79OT68br+wjS92VmrxNH1+gPA0+Xv4v11oBesohr8z4QjI7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QthnEAAAA3AAAAA8AAAAAAAAAAAAAAAAAmAIAAGRycy9k&#10;b3ducmV2LnhtbFBLBQYAAAAABAAEAPUAAACJAwAAAAA=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209" o:spid="_x0000_s1230" type="#_x0000_t202" style="position:absolute;left:4781;top:8736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8ia70A&#10;AADcAAAADwAAAGRycy9kb3ducmV2LnhtbERPSwrCMBDdC94hjOBGNFX8VqOooLj1c4CxGdtiMylN&#10;tPX2ZiG4fLz/atOYQrypcrllBcNBBII4sTrnVMHteujPQTiPrLGwTAo+5GCzbrdWGGtb85neF5+K&#10;EMIuRgWZ92UspUsyMugGtiQO3MNWBn2AVSp1hXUIN4UcRdFUGsw5NGRY0j6j5Hl5GQWPU92bLOr7&#10;0d9m5/F0h/nsbj9KdTvNdgnCU+P/4p/7pBWMorA2nAlHQK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s8ia70AAADcAAAADwAAAAAAAAAAAAAAAACYAgAAZHJzL2Rvd25yZXYu&#10;eG1sUEsFBgAAAAAEAAQA9QAAAIIDAAAAAA==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210" o:spid="_x0000_s1231" type="#_x0000_t202" style="position:absolute;left:5331;top:8917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OH8MIA&#10;AADcAAAADwAAAGRycy9kb3ducmV2LnhtbESP3arCMBCE7wXfIazgjWiqePypRlFB8dafB1ibtS02&#10;m9JEW9/eCMK5HGbmG2a5bkwhXlS53LKC4SACQZxYnXOq4HrZ92cgnEfWWFgmBW9ysF61W0uMta35&#10;RK+zT0WAsItRQeZ9GUvpkowMuoEtiYN3t5VBH2SVSl1hHeCmkKMomkiDOYeFDEvaZZQ8zk+j4H6s&#10;e3/z+nbw1+lpPNliPr3Zt1LdTrNZgPDU+P/wr33UCkbRHL5nwhGQq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g4fwwgAAANwAAAAPAAAAAAAAAAAAAAAAAJgCAABkcnMvZG93&#10;bnJldi54bWxQSwUGAAAAAAQABAD1AAAAhwMAAAAA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211" o:spid="_x0000_s1232" type="#_x0000_t202" style="position:absolute;left:6101;top:9098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C4sL0A&#10;AADcAAAADwAAAGRycy9kb3ducmV2LnhtbERPSwrCMBDdC94hjOBGNFX8VqOooLj1c4CxGdtiMylN&#10;tPX2ZiG4fLz/atOYQrypcrllBcNBBII4sTrnVMHteujPQTiPrLGwTAo+5GCzbrdWGGtb85neF5+K&#10;EMIuRgWZ92UspUsyMugGtiQO3MNWBn2AVSp1hXUIN4UcRdFUGsw5NGRY0j6j5Hl5GQWPU92bLOr7&#10;0d9m5/F0h/nsbj9KdTvNdgnCU+P/4p/7pBWMhmF+OBOOgFx/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EWC4sL0AAADcAAAADwAAAAAAAAAAAAAAAACYAgAAZHJzL2Rvd25yZXYu&#10;eG1sUEsFBgAAAAAEAAQA9QAAAIIDAAAAAA==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shape>
                  <v:shape id="Text Box 212" o:spid="_x0000_s1233" type="#_x0000_t202" style="position:absolute;left:6651;top:9279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wdK8IA&#10;AADcAAAADwAAAGRycy9kb3ducmV2LnhtbESP3YrCMBSE7xd8h3AEbxZNK64/1SgqKN768wDH5tgW&#10;m5PSRFvf3gjCXg4z8w2zWLWmFE+qXWFZQTyIQBCnVhecKbicd/0pCOeRNZaWScGLHKyWnZ8FJto2&#10;fKTnyWciQNglqCD3vkqkdGlOBt3AVsTBu9naoA+yzqSusQlwU8phFI2lwYLDQo4VbXNK76eHUXA7&#10;NL9/s+a695fJcTTeYDG52pdSvW67noPw1Pr/8Ld90AqGcQyfM+EIyOU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LB0rwgAAANwAAAAPAAAAAAAAAAAAAAAAAJgCAABkcnMvZG93&#10;bnJldi54bWxQSwUGAAAAAAQABAD1AAAAhwMAAAAA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7</w:t>
                          </w:r>
                        </w:p>
                      </w:txbxContent>
                    </v:textbox>
                  </v:shape>
                  <v:shape id="Text Box 213" o:spid="_x0000_s1234" type="#_x0000_t202" style="position:absolute;left:7421;top:9279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6DXMQA&#10;AADcAAAADwAAAGRycy9kb3ducmV2LnhtbESPW4vCMBSE34X9D+Es+CLb1OJlrUZZBRdfvfyAY3N6&#10;YZuT0kRb/70RFnwcZuYbZrXpTS3u1LrKsoJxFIMgzqyuuFBwOe+/vkE4j6yxtkwKHuRgs/4YrDDV&#10;tuMj3U++EAHCLkUFpfdNKqXLSjLoItsQBy+3rUEfZFtI3WIX4KaWSRzPpMGKw0KJDe1Kyv5ON6Mg&#10;P3Sj6aK7/vrL/DiZbbGaX+1DqeFn/7ME4an37/B/+6AVJOMEXmfCEZDr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7+g1zEAAAA3AAAAA8AAAAAAAAAAAAAAAAAmAIAAGRycy9k&#10;b3ducmV2LnhtbFBLBQYAAAAABAAEAPUAAACJAwAAAAA=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8</w:t>
                          </w:r>
                        </w:p>
                      </w:txbxContent>
                    </v:textbox>
                  </v:shape>
                  <v:shape id="Text Box 214" o:spid="_x0000_s1235" type="#_x0000_t202" style="position:absolute;left:8081;top:9098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Imx8IA&#10;AADcAAAADwAAAGRycy9kb3ducmV2LnhtbESP3YrCMBSE7xd8h3AEbxZN1fWvGkUFF2/9eYBjc2yL&#10;zUlpoq1vbwTBy2FmvmEWq8YU4kGVyy0r6PciEMSJ1TmnCs6nXXcKwnlkjYVlUvAkB6tl62eBsbY1&#10;H+hx9KkIEHYxKsi8L2MpXZKRQdezJXHwrrYy6IOsUqkrrAPcFHIQRWNpMOewkGFJ24yS2/FuFFz3&#10;9e9oVl/+/Xly+BtvMJ9c7FOpTrtZz0F4avw3/GnvtYJBfwjvM+EIyO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sibHwgAAANwAAAAPAAAAAAAAAAAAAAAAAJgCAABkcnMvZG93&#10;bnJldi54bWxQSwUGAAAAAAQABAD1AAAAhwMAAAAA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9</w:t>
                          </w:r>
                        </w:p>
                      </w:txbxContent>
                    </v:textbox>
                  </v:shape>
                  <v:shape id="Text Box 215" o:spid="_x0000_s1236" type="#_x0000_t202" style="position:absolute;left:1701;top:8193;width:550;height: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u+s8IA&#10;AADcAAAADwAAAGRycy9kb3ducmV2LnhtbESP3YrCMBSE7wXfIRzBG9mmir/VKCrs4q2uD3DaHNti&#10;c1KaaOvbm4UFL4eZ+YbZ7DpTiSc1rrSsYBzFIIgzq0vOFVx/v7+WIJxH1lhZJgUvcrDb9nsbTLRt&#10;+UzPi89FgLBLUEHhfZ1I6bKCDLrI1sTBu9nGoA+yyaVusA1wU8lJHM+lwZLDQoE1HQvK7peHUXA7&#10;taPZqk1//HVxns4PWC5S+1JqOOj2axCeOv8J/7dPWsFkPIW/M+EIyO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W76zwgAAANwAAAAPAAAAAAAAAAAAAAAAAJgCAABkcnMvZG93&#10;bnJldi54bWxQSwUGAAAAAAQABAD1AAAAhwMAAAAA&#10;" stroked="f">
                    <v:textbox>
                      <w:txbxContent>
                        <w:p w:rsidR="00BF6A7E" w:rsidRDefault="00BF6A7E" w:rsidP="00BF6A7E">
                          <w:pPr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A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</v:group>
                <v:shape id="AutoShape 216" o:spid="_x0000_s1237" type="#_x0000_t32" style="position:absolute;left:2361;top:10003;width:462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eTq8UAAADcAAAADwAAAGRycy9kb3ducmV2LnhtbESP3WrCQBSE7wXfYTlCb6RuFBRNXcUf&#10;ClKEUu0DHLKnSTR7NuyuSXz7riB4OczMN8xy3ZlKNOR8aVnBeJSAIM6sLjlX8Hv+fJ+D8AFZY2WZ&#10;FNzJw3rV7y0x1bblH2pOIRcRwj5FBUUIdSqlzwoy6Ee2Jo7en3UGQ5Qul9phG+GmkpMkmUmDJceF&#10;AmvaFZRdTzejQDbZor2d7+672R63uPu6DO1wr9TboNt8gAjUhVf42T5oBZPxFB5n4hG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3eTq8UAAADcAAAADwAAAAAAAAAA&#10;AAAAAAChAgAAZHJzL2Rvd25yZXYueG1sUEsFBgAAAAAEAAQA+QAAAJMDAAAAAA==&#10;" strokeweight=".01pt">
                  <v:stroke endarrow="oval" endarrowwidth="narrow" endarrowlength="short"/>
                </v:shape>
              </v:group>
            </w:pict>
          </mc:Fallback>
        </mc:AlternateContent>
      </w:r>
      <w:r w:rsidR="0062644E">
        <w:rPr>
          <w:rFonts w:ascii="Times New Roman" w:hAnsi="Times New Roman"/>
          <w:sz w:val="28"/>
          <w:szCs w:val="28"/>
        </w:rPr>
        <w:t xml:space="preserve">Спектр ПППИ в соответствии с (4) </w:t>
      </w:r>
      <w:r w:rsidR="0062644E">
        <w:rPr>
          <w:rFonts w:ascii="Times New Roman" w:hAnsi="Times New Roman"/>
          <w:i/>
          <w:sz w:val="28"/>
          <w:szCs w:val="28"/>
        </w:rPr>
        <w:t>бесконечен</w:t>
      </w:r>
      <w:r w:rsidR="0062644E">
        <w:rPr>
          <w:rFonts w:ascii="Times New Roman" w:hAnsi="Times New Roman"/>
          <w:sz w:val="28"/>
          <w:szCs w:val="28"/>
        </w:rPr>
        <w:t xml:space="preserve"> и представлен </w:t>
      </w:r>
      <w:r w:rsidR="0062644E">
        <w:rPr>
          <w:rFonts w:ascii="Times New Roman" w:hAnsi="Times New Roman"/>
          <w:b/>
          <w:sz w:val="28"/>
          <w:szCs w:val="28"/>
        </w:rPr>
        <w:t>на рис. 17</w:t>
      </w:r>
      <w:r w:rsidR="0062644E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="0062644E">
        <w:rPr>
          <w:rFonts w:ascii="Times New Roman" w:hAnsi="Times New Roman"/>
          <w:b/>
          <w:sz w:val="28"/>
          <w:szCs w:val="28"/>
        </w:rPr>
        <w:t xml:space="preserve">Огибающая </w:t>
      </w:r>
      <w:r w:rsidR="0062644E">
        <w:rPr>
          <w:rFonts w:ascii="Times New Roman" w:hAnsi="Times New Roman"/>
          <w:sz w:val="28"/>
          <w:szCs w:val="28"/>
        </w:rPr>
        <w:t xml:space="preserve"> </w:t>
      </w:r>
      <w:r w:rsidR="0062644E">
        <w:rPr>
          <w:rFonts w:ascii="Times New Roman" w:hAnsi="Times New Roman"/>
          <w:b/>
          <w:sz w:val="28"/>
          <w:szCs w:val="28"/>
        </w:rPr>
        <w:t>амплитуд частотного спектра (</w:t>
      </w:r>
      <w:r w:rsidR="0062644E">
        <w:rPr>
          <w:rFonts w:ascii="Times New Roman" w:hAnsi="Times New Roman"/>
          <w:sz w:val="28"/>
          <w:szCs w:val="28"/>
        </w:rPr>
        <w:t>или спектра</w:t>
      </w:r>
      <w:r w:rsidR="00EF75CE" w:rsidRPr="00EF75CE">
        <w:rPr>
          <w:rFonts w:ascii="Times New Roman" w:hAnsi="Times New Roman"/>
          <w:sz w:val="28"/>
          <w:szCs w:val="28"/>
        </w:rPr>
        <w:t xml:space="preserve"> </w:t>
      </w:r>
      <w:r w:rsidR="00EF75CE">
        <w:rPr>
          <w:rFonts w:ascii="Times New Roman" w:hAnsi="Times New Roman"/>
          <w:sz w:val="28"/>
          <w:szCs w:val="28"/>
        </w:rPr>
        <w:t>амплитуд</w:t>
      </w:r>
      <w:r w:rsidR="0062644E">
        <w:rPr>
          <w:rFonts w:ascii="Times New Roman" w:hAnsi="Times New Roman"/>
          <w:sz w:val="28"/>
          <w:szCs w:val="28"/>
        </w:rPr>
        <w:t>)</w:t>
      </w:r>
      <w:r w:rsidR="0062644E">
        <w:rPr>
          <w:rFonts w:ascii="Times New Roman" w:hAnsi="Times New Roman"/>
          <w:b/>
          <w:sz w:val="28"/>
          <w:szCs w:val="28"/>
        </w:rPr>
        <w:t xml:space="preserve"> ПППИ</w:t>
      </w:r>
      <w:r w:rsidR="0062644E">
        <w:rPr>
          <w:rFonts w:ascii="Times New Roman" w:hAnsi="Times New Roman"/>
          <w:sz w:val="28"/>
          <w:szCs w:val="28"/>
        </w:rPr>
        <w:t xml:space="preserve"> на рис. 17 </w:t>
      </w:r>
      <w:r w:rsidR="0062644E">
        <w:rPr>
          <w:rFonts w:ascii="Times New Roman" w:hAnsi="Times New Roman"/>
          <w:b/>
          <w:sz w:val="28"/>
          <w:szCs w:val="28"/>
        </w:rPr>
        <w:t>соответствует</w:t>
      </w:r>
      <w:r w:rsidR="0062644E">
        <w:rPr>
          <w:rFonts w:ascii="Times New Roman" w:hAnsi="Times New Roman"/>
          <w:sz w:val="28"/>
          <w:szCs w:val="28"/>
        </w:rPr>
        <w:t xml:space="preserve"> частотному спектру </w:t>
      </w:r>
      <w:r w:rsidR="0062644E">
        <w:rPr>
          <w:rFonts w:ascii="Times New Roman" w:hAnsi="Times New Roman"/>
          <w:b/>
          <w:sz w:val="28"/>
          <w:szCs w:val="28"/>
        </w:rPr>
        <w:t>одиночного прямоугольного импульса</w:t>
      </w:r>
      <w:r w:rsidR="0062644E">
        <w:rPr>
          <w:rFonts w:ascii="Times New Roman" w:hAnsi="Times New Roman"/>
          <w:sz w:val="28"/>
          <w:szCs w:val="28"/>
        </w:rPr>
        <w:t xml:space="preserve"> длительностью</w:t>
      </w:r>
      <w:r w:rsidR="0062644E">
        <w:rPr>
          <w:rFonts w:ascii="Times New Roman" w:hAnsi="Times New Roman"/>
          <w:b/>
          <w:sz w:val="28"/>
          <w:szCs w:val="28"/>
        </w:rPr>
        <w:t xml:space="preserve"> </w:t>
      </w:r>
      <w:r w:rsidR="0062644E">
        <w:rPr>
          <w:rFonts w:ascii="Times New Roman" w:hAnsi="Times New Roman"/>
          <w:b/>
          <w:i/>
          <w:sz w:val="28"/>
          <w:szCs w:val="28"/>
        </w:rPr>
        <w:sym w:font="Symbol" w:char="F074"/>
      </w:r>
      <w:r w:rsidR="0062644E">
        <w:rPr>
          <w:rFonts w:ascii="Times New Roman" w:hAnsi="Times New Roman"/>
          <w:b/>
          <w:i/>
          <w:sz w:val="28"/>
          <w:szCs w:val="28"/>
          <w:vertAlign w:val="subscript"/>
        </w:rPr>
        <w:t>и</w:t>
      </w:r>
      <w:r w:rsidR="0062644E">
        <w:rPr>
          <w:rFonts w:ascii="Times New Roman" w:hAnsi="Times New Roman"/>
          <w:i/>
          <w:sz w:val="28"/>
          <w:szCs w:val="28"/>
        </w:rPr>
        <w:t>,</w:t>
      </w:r>
      <w:r w:rsidR="0062644E">
        <w:rPr>
          <w:rFonts w:ascii="Times New Roman" w:hAnsi="Times New Roman"/>
          <w:sz w:val="28"/>
          <w:szCs w:val="28"/>
        </w:rPr>
        <w:t xml:space="preserve"> а </w:t>
      </w:r>
      <w:r w:rsidR="0062644E">
        <w:rPr>
          <w:rFonts w:ascii="Times New Roman" w:hAnsi="Times New Roman"/>
          <w:b/>
          <w:sz w:val="28"/>
          <w:szCs w:val="28"/>
        </w:rPr>
        <w:t>число гармоник</w:t>
      </w:r>
      <w:r w:rsidR="0062644E">
        <w:rPr>
          <w:rFonts w:ascii="Times New Roman" w:hAnsi="Times New Roman"/>
          <w:sz w:val="28"/>
          <w:szCs w:val="28"/>
        </w:rPr>
        <w:t xml:space="preserve"> частоты следования импульсов </w:t>
      </w:r>
      <w:r w:rsidR="0062644E">
        <w:rPr>
          <w:rFonts w:ascii="Times New Roman" w:hAnsi="Times New Roman"/>
          <w:b/>
          <w:sz w:val="28"/>
          <w:szCs w:val="28"/>
        </w:rPr>
        <w:t xml:space="preserve">ПППИ </w:t>
      </w:r>
      <w:r w:rsidR="0062644E">
        <w:rPr>
          <w:rFonts w:ascii="Times New Roman" w:hAnsi="Times New Roman"/>
          <w:sz w:val="28"/>
          <w:szCs w:val="28"/>
        </w:rPr>
        <w:t>(т.е.</w:t>
      </w:r>
      <w:r w:rsidR="0062644E">
        <w:rPr>
          <w:rFonts w:ascii="Times New Roman" w:hAnsi="Times New Roman"/>
          <w:b/>
          <w:sz w:val="28"/>
          <w:szCs w:val="28"/>
        </w:rPr>
        <w:t xml:space="preserve"> </w:t>
      </w:r>
      <w:r w:rsidR="0062644E">
        <w:rPr>
          <w:rFonts w:ascii="Times New Roman" w:hAnsi="Times New Roman"/>
          <w:b/>
          <w:sz w:val="28"/>
          <w:szCs w:val="28"/>
          <w:lang w:val="en-US"/>
        </w:rPr>
        <w:t>f</w:t>
      </w:r>
      <w:r w:rsidR="0062644E">
        <w:rPr>
          <w:rFonts w:ascii="Times New Roman" w:hAnsi="Times New Roman"/>
          <w:b/>
          <w:sz w:val="28"/>
          <w:szCs w:val="28"/>
          <w:vertAlign w:val="subscript"/>
        </w:rPr>
        <w:t>д</w:t>
      </w:r>
      <w:r w:rsidR="0062644E">
        <w:rPr>
          <w:rFonts w:ascii="Times New Roman" w:hAnsi="Times New Roman"/>
          <w:sz w:val="28"/>
          <w:szCs w:val="28"/>
        </w:rPr>
        <w:t xml:space="preserve">) </w:t>
      </w:r>
      <w:r w:rsidR="0062644E">
        <w:rPr>
          <w:rFonts w:ascii="Times New Roman" w:hAnsi="Times New Roman"/>
          <w:i/>
          <w:sz w:val="28"/>
          <w:szCs w:val="28"/>
        </w:rPr>
        <w:t>до первого нуля</w:t>
      </w:r>
      <w:r w:rsidR="0062644E">
        <w:rPr>
          <w:rFonts w:ascii="Times New Roman" w:hAnsi="Times New Roman"/>
          <w:sz w:val="28"/>
          <w:szCs w:val="28"/>
        </w:rPr>
        <w:t xml:space="preserve"> спектра амплитуд равно </w:t>
      </w:r>
      <w:r w:rsidR="0062644E">
        <w:rPr>
          <w:rFonts w:ascii="Times New Roman" w:hAnsi="Times New Roman"/>
          <w:b/>
          <w:i/>
          <w:sz w:val="28"/>
          <w:szCs w:val="28"/>
          <w:lang w:val="en-US"/>
        </w:rPr>
        <w:t>q</w:t>
      </w:r>
      <w:r w:rsidR="0062644E">
        <w:rPr>
          <w:rFonts w:ascii="Times New Roman" w:hAnsi="Times New Roman"/>
          <w:b/>
          <w:i/>
          <w:sz w:val="28"/>
          <w:szCs w:val="28"/>
        </w:rPr>
        <w:t>-1</w:t>
      </w:r>
      <w:r w:rsidR="0062644E">
        <w:rPr>
          <w:rFonts w:ascii="Times New Roman" w:hAnsi="Times New Roman"/>
          <w:b/>
          <w:sz w:val="28"/>
          <w:szCs w:val="28"/>
        </w:rPr>
        <w:t>,</w:t>
      </w:r>
      <w:r w:rsidR="0062644E">
        <w:rPr>
          <w:rFonts w:ascii="Times New Roman" w:hAnsi="Times New Roman"/>
          <w:sz w:val="28"/>
          <w:szCs w:val="28"/>
        </w:rPr>
        <w:t xml:space="preserve"> т.е. </w:t>
      </w:r>
      <w:r w:rsidR="0062644E">
        <w:rPr>
          <w:rFonts w:ascii="Times New Roman" w:hAnsi="Times New Roman"/>
          <w:b/>
          <w:sz w:val="28"/>
          <w:szCs w:val="28"/>
        </w:rPr>
        <w:t>на единицу меньше</w:t>
      </w:r>
      <w:r w:rsidR="0062644E">
        <w:rPr>
          <w:rFonts w:ascii="Times New Roman" w:hAnsi="Times New Roman"/>
          <w:sz w:val="28"/>
          <w:szCs w:val="28"/>
        </w:rPr>
        <w:t xml:space="preserve"> </w:t>
      </w:r>
      <w:r w:rsidR="0062644E">
        <w:rPr>
          <w:rFonts w:ascii="Times New Roman" w:hAnsi="Times New Roman"/>
          <w:b/>
          <w:sz w:val="28"/>
          <w:szCs w:val="28"/>
        </w:rPr>
        <w:t>скважности</w:t>
      </w:r>
      <w:r w:rsidR="0062644E">
        <w:rPr>
          <w:rFonts w:ascii="Times New Roman" w:hAnsi="Times New Roman"/>
          <w:sz w:val="28"/>
          <w:szCs w:val="28"/>
        </w:rPr>
        <w:t xml:space="preserve"> последовательности импульсов </w:t>
      </w:r>
      <w:r w:rsidR="0062644E">
        <w:rPr>
          <w:rFonts w:ascii="Times New Roman" w:hAnsi="Times New Roman"/>
          <w:b/>
          <w:i/>
          <w:sz w:val="28"/>
          <w:szCs w:val="28"/>
          <w:lang w:val="en-US"/>
        </w:rPr>
        <w:t>q</w:t>
      </w:r>
      <w:r w:rsidR="0062644E">
        <w:rPr>
          <w:rFonts w:ascii="Times New Roman" w:hAnsi="Times New Roman"/>
          <w:i/>
          <w:sz w:val="28"/>
          <w:szCs w:val="28"/>
        </w:rPr>
        <w:t xml:space="preserve"> (</w:t>
      </w:r>
      <w:r w:rsidR="0062644E">
        <w:rPr>
          <w:rFonts w:ascii="Times New Roman" w:hAnsi="Times New Roman"/>
          <w:sz w:val="28"/>
          <w:szCs w:val="28"/>
        </w:rPr>
        <w:t>напомним, что</w:t>
      </w:r>
      <w:r w:rsidR="0062644E">
        <w:rPr>
          <w:rFonts w:ascii="Times New Roman" w:hAnsi="Times New Roman"/>
          <w:i/>
          <w:sz w:val="28"/>
          <w:szCs w:val="28"/>
        </w:rPr>
        <w:t xml:space="preserve"> </w:t>
      </w:r>
      <w:r w:rsidR="0062644E">
        <w:rPr>
          <w:rFonts w:ascii="Times New Roman" w:hAnsi="Times New Roman"/>
          <w:sz w:val="28"/>
          <w:szCs w:val="28"/>
        </w:rPr>
        <w:t xml:space="preserve">отношение </w:t>
      </w:r>
      <w:proofErr w:type="spellStart"/>
      <w:r w:rsidR="0062644E">
        <w:rPr>
          <w:rFonts w:ascii="Times New Roman" w:hAnsi="Times New Roman"/>
          <w:b/>
          <w:i/>
          <w:sz w:val="28"/>
          <w:szCs w:val="28"/>
        </w:rPr>
        <w:t>Т</w:t>
      </w:r>
      <w:r w:rsidR="0062644E">
        <w:rPr>
          <w:rFonts w:ascii="Times New Roman" w:hAnsi="Times New Roman"/>
          <w:b/>
          <w:i/>
          <w:sz w:val="28"/>
          <w:szCs w:val="28"/>
          <w:vertAlign w:val="subscript"/>
        </w:rPr>
        <w:t>д</w:t>
      </w:r>
      <w:proofErr w:type="spellEnd"/>
      <w:r w:rsidR="0062644E">
        <w:rPr>
          <w:rFonts w:ascii="Times New Roman" w:hAnsi="Times New Roman"/>
          <w:b/>
          <w:i/>
          <w:sz w:val="28"/>
          <w:szCs w:val="28"/>
        </w:rPr>
        <w:t>/</w:t>
      </w:r>
      <w:r w:rsidR="0062644E">
        <w:rPr>
          <w:rFonts w:ascii="Times New Roman" w:hAnsi="Times New Roman"/>
          <w:b/>
          <w:i/>
          <w:sz w:val="28"/>
          <w:szCs w:val="28"/>
        </w:rPr>
        <w:sym w:font="Symbol" w:char="F074"/>
      </w:r>
      <w:r w:rsidR="0062644E">
        <w:rPr>
          <w:rFonts w:ascii="Times New Roman" w:hAnsi="Times New Roman"/>
          <w:b/>
          <w:i/>
          <w:sz w:val="28"/>
          <w:szCs w:val="28"/>
          <w:vertAlign w:val="subscript"/>
        </w:rPr>
        <w:t>и</w:t>
      </w:r>
      <w:r w:rsidR="0062644E">
        <w:rPr>
          <w:rFonts w:ascii="Times New Roman" w:hAnsi="Times New Roman"/>
          <w:b/>
          <w:i/>
          <w:sz w:val="28"/>
          <w:szCs w:val="28"/>
        </w:rPr>
        <w:t>=</w:t>
      </w:r>
      <w:r w:rsidR="0062644E">
        <w:rPr>
          <w:rFonts w:ascii="Times New Roman" w:hAnsi="Times New Roman"/>
          <w:b/>
          <w:i/>
          <w:sz w:val="28"/>
          <w:szCs w:val="28"/>
          <w:lang w:val="en-US"/>
        </w:rPr>
        <w:t>q</w:t>
      </w:r>
      <w:r w:rsidR="0062644E">
        <w:rPr>
          <w:rFonts w:ascii="Times New Roman" w:hAnsi="Times New Roman"/>
          <w:b/>
          <w:sz w:val="28"/>
          <w:szCs w:val="28"/>
        </w:rPr>
        <w:t>,</w:t>
      </w:r>
      <w:r w:rsidR="0062644E">
        <w:rPr>
          <w:rFonts w:ascii="Times New Roman" w:hAnsi="Times New Roman"/>
          <w:sz w:val="28"/>
          <w:szCs w:val="28"/>
        </w:rPr>
        <w:t xml:space="preserve"> называется </w:t>
      </w:r>
      <w:r w:rsidR="0062644E">
        <w:rPr>
          <w:rFonts w:ascii="Times New Roman" w:hAnsi="Times New Roman"/>
          <w:b/>
          <w:i/>
          <w:sz w:val="28"/>
          <w:szCs w:val="28"/>
        </w:rPr>
        <w:t>скважностью</w:t>
      </w:r>
      <w:r w:rsidR="0062644E">
        <w:rPr>
          <w:rFonts w:ascii="Times New Roman" w:hAnsi="Times New Roman"/>
          <w:i/>
          <w:sz w:val="28"/>
          <w:szCs w:val="28"/>
        </w:rPr>
        <w:t>).</w:t>
      </w:r>
      <w:proofErr w:type="gramEnd"/>
      <w:r w:rsidR="0062644E">
        <w:rPr>
          <w:rFonts w:ascii="Times New Roman" w:hAnsi="Times New Roman"/>
          <w:i/>
          <w:sz w:val="28"/>
          <w:szCs w:val="28"/>
        </w:rPr>
        <w:t xml:space="preserve"> Таким образом, гармоники частоты дискретизации</w:t>
      </w:r>
      <w:r w:rsidR="0062644E">
        <w:rPr>
          <w:rFonts w:ascii="Times New Roman" w:hAnsi="Times New Roman"/>
          <w:b/>
          <w:sz w:val="28"/>
          <w:szCs w:val="28"/>
        </w:rPr>
        <w:t xml:space="preserve"> </w:t>
      </w:r>
      <w:proofErr w:type="gramStart"/>
      <w:r w:rsidR="0062644E">
        <w:rPr>
          <w:rFonts w:ascii="Times New Roman" w:hAnsi="Times New Roman"/>
          <w:b/>
          <w:sz w:val="28"/>
          <w:szCs w:val="28"/>
          <w:lang w:val="en-US"/>
        </w:rPr>
        <w:t>f</w:t>
      </w:r>
      <w:proofErr w:type="gramEnd"/>
      <w:r w:rsidR="0062644E">
        <w:rPr>
          <w:rFonts w:ascii="Times New Roman" w:hAnsi="Times New Roman"/>
          <w:b/>
          <w:sz w:val="28"/>
          <w:szCs w:val="28"/>
          <w:vertAlign w:val="subscript"/>
        </w:rPr>
        <w:t>д</w:t>
      </w:r>
      <w:r w:rsidR="0062644E">
        <w:rPr>
          <w:rFonts w:ascii="Times New Roman" w:hAnsi="Times New Roman"/>
          <w:i/>
          <w:sz w:val="28"/>
          <w:szCs w:val="28"/>
        </w:rPr>
        <w:t xml:space="preserve"> с номерами, кратными коэффициенту скважности </w:t>
      </w:r>
      <w:r w:rsidR="0062644E">
        <w:rPr>
          <w:rFonts w:ascii="Times New Roman" w:hAnsi="Times New Roman"/>
          <w:b/>
          <w:i/>
          <w:sz w:val="28"/>
          <w:szCs w:val="28"/>
          <w:lang w:val="en-US"/>
        </w:rPr>
        <w:t>q</w:t>
      </w:r>
      <w:r w:rsidR="0062644E">
        <w:rPr>
          <w:rFonts w:ascii="Times New Roman" w:hAnsi="Times New Roman"/>
          <w:b/>
          <w:i/>
          <w:sz w:val="28"/>
          <w:szCs w:val="28"/>
        </w:rPr>
        <w:t>, отсутствуют.</w:t>
      </w:r>
      <w:r w:rsidR="0062644E">
        <w:rPr>
          <w:rFonts w:ascii="Times New Roman" w:hAnsi="Times New Roman"/>
          <w:i/>
          <w:sz w:val="28"/>
          <w:szCs w:val="28"/>
        </w:rPr>
        <w:t xml:space="preserve"> </w:t>
      </w:r>
      <w:r w:rsidR="0062644E">
        <w:rPr>
          <w:rFonts w:ascii="Times New Roman" w:hAnsi="Times New Roman"/>
          <w:sz w:val="28"/>
          <w:szCs w:val="28"/>
        </w:rPr>
        <w:t xml:space="preserve">При этом более </w:t>
      </w:r>
      <w:r w:rsidR="0062644E">
        <w:rPr>
          <w:rFonts w:ascii="Times New Roman" w:hAnsi="Times New Roman"/>
          <w:b/>
          <w:sz w:val="28"/>
          <w:szCs w:val="28"/>
        </w:rPr>
        <w:t>90...95% мощности</w:t>
      </w:r>
      <w:r w:rsidR="0062644E">
        <w:rPr>
          <w:rFonts w:ascii="Times New Roman" w:hAnsi="Times New Roman"/>
          <w:sz w:val="28"/>
          <w:szCs w:val="28"/>
        </w:rPr>
        <w:t xml:space="preserve"> периодической последовательности импульсов сосредоточено в полосе частот </w:t>
      </w:r>
      <w:r w:rsidR="0062644E">
        <w:rPr>
          <w:rFonts w:ascii="Times New Roman" w:hAnsi="Times New Roman"/>
          <w:b/>
          <w:sz w:val="28"/>
          <w:szCs w:val="28"/>
        </w:rPr>
        <w:t xml:space="preserve">от </w:t>
      </w:r>
      <w:r w:rsidR="0062644E">
        <w:rPr>
          <w:rFonts w:ascii="Times New Roman" w:hAnsi="Times New Roman"/>
          <w:b/>
          <w:i/>
          <w:sz w:val="28"/>
          <w:szCs w:val="28"/>
        </w:rPr>
        <w:t xml:space="preserve"> 0 до </w:t>
      </w:r>
      <w:proofErr w:type="gramStart"/>
      <w:r w:rsidR="0062644E">
        <w:rPr>
          <w:rFonts w:ascii="Times New Roman" w:hAnsi="Times New Roman"/>
          <w:b/>
          <w:i/>
          <w:sz w:val="28"/>
          <w:szCs w:val="28"/>
          <w:lang w:val="en-US"/>
        </w:rPr>
        <w:t>F</w:t>
      </w:r>
      <w:proofErr w:type="gramEnd"/>
      <w:r w:rsidR="0062644E">
        <w:rPr>
          <w:rFonts w:ascii="Times New Roman" w:hAnsi="Times New Roman"/>
          <w:b/>
          <w:i/>
          <w:sz w:val="28"/>
          <w:szCs w:val="28"/>
          <w:vertAlign w:val="subscript"/>
        </w:rPr>
        <w:t>макс</w:t>
      </w:r>
      <w:r w:rsidR="0062644E">
        <w:rPr>
          <w:rFonts w:ascii="Times New Roman" w:hAnsi="Times New Roman"/>
          <w:b/>
          <w:i/>
          <w:sz w:val="28"/>
          <w:szCs w:val="28"/>
        </w:rPr>
        <w:t>=1/</w:t>
      </w:r>
      <w:r w:rsidR="0062644E">
        <w:rPr>
          <w:rFonts w:ascii="Times New Roman" w:hAnsi="Times New Roman"/>
          <w:b/>
          <w:i/>
          <w:sz w:val="28"/>
          <w:szCs w:val="28"/>
        </w:rPr>
        <w:sym w:font="Symbol" w:char="F074"/>
      </w:r>
      <w:r w:rsidR="0062644E">
        <w:rPr>
          <w:rFonts w:ascii="Times New Roman" w:hAnsi="Times New Roman"/>
          <w:b/>
          <w:i/>
          <w:sz w:val="28"/>
          <w:szCs w:val="28"/>
          <w:vertAlign w:val="subscript"/>
        </w:rPr>
        <w:t>и</w:t>
      </w:r>
      <w:r w:rsidR="0062644E">
        <w:rPr>
          <w:rFonts w:ascii="Times New Roman" w:hAnsi="Times New Roman"/>
          <w:i/>
          <w:sz w:val="28"/>
          <w:szCs w:val="28"/>
        </w:rPr>
        <w:t>.</w:t>
      </w:r>
      <w:r w:rsidR="0062644E">
        <w:rPr>
          <w:rFonts w:ascii="Times New Roman" w:hAnsi="Times New Roman"/>
          <w:sz w:val="28"/>
          <w:szCs w:val="28"/>
        </w:rPr>
        <w:t xml:space="preserve"> Следовательно, для передачи исходной ПППИ по </w:t>
      </w:r>
      <w:r w:rsidR="0062644E">
        <w:rPr>
          <w:rFonts w:ascii="Times New Roman" w:hAnsi="Times New Roman"/>
          <w:b/>
          <w:sz w:val="28"/>
          <w:szCs w:val="28"/>
        </w:rPr>
        <w:t>каналам  (трактам, линиям</w:t>
      </w:r>
      <w:r w:rsidR="0062644E">
        <w:rPr>
          <w:rFonts w:ascii="Times New Roman" w:hAnsi="Times New Roman"/>
          <w:sz w:val="28"/>
          <w:szCs w:val="28"/>
        </w:rPr>
        <w:t xml:space="preserve">) связи их полоса частот должна быть </w:t>
      </w:r>
      <w:r w:rsidR="0062644E">
        <w:rPr>
          <w:rFonts w:ascii="Times New Roman" w:hAnsi="Times New Roman"/>
          <w:b/>
          <w:sz w:val="28"/>
          <w:szCs w:val="28"/>
        </w:rPr>
        <w:t xml:space="preserve">не менее </w:t>
      </w:r>
      <w:r w:rsidR="0062644E">
        <w:rPr>
          <w:rFonts w:ascii="Times New Roman" w:hAnsi="Times New Roman"/>
          <w:b/>
          <w:i/>
          <w:sz w:val="28"/>
          <w:szCs w:val="28"/>
        </w:rPr>
        <w:sym w:font="Symbol" w:char="F044"/>
      </w:r>
      <w:r w:rsidR="0062644E">
        <w:rPr>
          <w:rFonts w:ascii="Times New Roman" w:hAnsi="Times New Roman"/>
          <w:b/>
          <w:i/>
          <w:sz w:val="28"/>
          <w:szCs w:val="28"/>
          <w:lang w:val="en-US"/>
        </w:rPr>
        <w:t>F</w:t>
      </w:r>
      <w:r w:rsidR="0062644E">
        <w:rPr>
          <w:rFonts w:ascii="Times New Roman" w:hAnsi="Times New Roman"/>
          <w:b/>
          <w:i/>
          <w:sz w:val="28"/>
          <w:szCs w:val="28"/>
        </w:rPr>
        <w:t>=1/</w:t>
      </w:r>
      <w:r w:rsidR="0062644E">
        <w:rPr>
          <w:rFonts w:ascii="Times New Roman" w:hAnsi="Times New Roman"/>
          <w:b/>
          <w:i/>
          <w:sz w:val="28"/>
          <w:szCs w:val="28"/>
        </w:rPr>
        <w:sym w:font="Symbol" w:char="F074"/>
      </w:r>
      <w:r w:rsidR="0062644E">
        <w:rPr>
          <w:rFonts w:ascii="Times New Roman" w:hAnsi="Times New Roman"/>
          <w:b/>
          <w:i/>
          <w:sz w:val="28"/>
          <w:szCs w:val="28"/>
          <w:vertAlign w:val="subscript"/>
        </w:rPr>
        <w:t>и</w:t>
      </w:r>
      <w:r w:rsidR="0062644E">
        <w:rPr>
          <w:rFonts w:ascii="Times New Roman" w:hAnsi="Times New Roman"/>
          <w:b/>
          <w:sz w:val="28"/>
          <w:szCs w:val="28"/>
        </w:rPr>
        <w:t>.</w:t>
      </w:r>
      <w:r w:rsidR="0062644E">
        <w:rPr>
          <w:sz w:val="28"/>
          <w:szCs w:val="28"/>
        </w:rPr>
        <w:t xml:space="preserve"> </w:t>
      </w:r>
    </w:p>
    <w:p w:rsidR="00BF6A7E" w:rsidRDefault="00BF6A7E" w:rsidP="0062644E">
      <w:pPr>
        <w:tabs>
          <w:tab w:val="left" w:pos="4962"/>
        </w:tabs>
        <w:spacing w:line="360" w:lineRule="auto"/>
        <w:ind w:firstLine="426"/>
        <w:jc w:val="both"/>
        <w:rPr>
          <w:sz w:val="28"/>
          <w:szCs w:val="28"/>
        </w:rPr>
      </w:pPr>
    </w:p>
    <w:p w:rsidR="0062644E" w:rsidRPr="00BF6A7E" w:rsidRDefault="00AE0566" w:rsidP="00BF6A7E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i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988365A" wp14:editId="799A0192">
                <wp:simplePos x="0" y="0"/>
                <wp:positionH relativeFrom="column">
                  <wp:posOffset>3352800</wp:posOffset>
                </wp:positionH>
                <wp:positionV relativeFrom="paragraph">
                  <wp:posOffset>46990</wp:posOffset>
                </wp:positionV>
                <wp:extent cx="0" cy="0"/>
                <wp:effectExtent l="9525" t="18415" r="9525" b="10160"/>
                <wp:wrapNone/>
                <wp:docPr id="186" name="Прямая со стрелкой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6" o:spid="_x0000_s1026" type="#_x0000_t32" style="position:absolute;margin-left:264pt;margin-top:3.7pt;width:0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" strokeweight="1.5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43B2704" wp14:editId="0C548A5D">
                <wp:simplePos x="0" y="0"/>
                <wp:positionH relativeFrom="column">
                  <wp:posOffset>3352800</wp:posOffset>
                </wp:positionH>
                <wp:positionV relativeFrom="paragraph">
                  <wp:posOffset>46990</wp:posOffset>
                </wp:positionV>
                <wp:extent cx="0" cy="0"/>
                <wp:effectExtent l="9525" t="8890" r="9525" b="10160"/>
                <wp:wrapNone/>
                <wp:docPr id="185" name="Прямая со стрелкой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85" o:spid="_x0000_s1026" type="#_x0000_t32" style="position:absolute;margin-left:264pt;margin-top:3.7pt;width:0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4CD752" wp14:editId="78ED2DD7">
                <wp:simplePos x="0" y="0"/>
                <wp:positionH relativeFrom="column">
                  <wp:posOffset>112395</wp:posOffset>
                </wp:positionH>
                <wp:positionV relativeFrom="paragraph">
                  <wp:posOffset>614045</wp:posOffset>
                </wp:positionV>
                <wp:extent cx="6102350" cy="476250"/>
                <wp:effectExtent l="0" t="0" r="0" b="0"/>
                <wp:wrapSquare wrapText="bothSides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235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0566" w:rsidRDefault="00AE0566" w:rsidP="00AE0566">
                            <w:pPr>
                              <w:pStyle w:val="a3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87" o:spid="_x0000_s1238" type="#_x0000_t202" style="position:absolute;left:0;text-align:left;margin-left:8.85pt;margin-top:48.35pt;width:480.5pt;height:37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" stroked="f">
                <v:textbox inset="0,0,0,0">
                  <w:txbxContent>
                    <w:p w:rsidR="00AE0566" w:rsidRDefault="00AE0566" w:rsidP="00AE0566">
                      <w:pPr>
                        <w:pStyle w:val="a3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E85F59" w:rsidRPr="002E0198" w:rsidRDefault="00E85F59" w:rsidP="00EC5364">
      <w:pPr>
        <w:rPr>
          <w:rFonts w:ascii="Times New Roman" w:hAnsi="Times New Roman"/>
          <w:sz w:val="28"/>
          <w:szCs w:val="28"/>
        </w:rPr>
      </w:pPr>
    </w:p>
    <w:p w:rsidR="00EF75CE" w:rsidRDefault="00EF75CE" w:rsidP="00EF75CE">
      <w:pPr>
        <w:pStyle w:val="a3"/>
        <w:rPr>
          <w:sz w:val="28"/>
          <w:szCs w:val="28"/>
        </w:rPr>
      </w:pPr>
      <w:r>
        <w:rPr>
          <w:sz w:val="28"/>
          <w:szCs w:val="28"/>
        </w:rPr>
        <w:t>Рис.17. Спектр амплитуд периодической последовательности прямоугольных импульсов</w:t>
      </w:r>
    </w:p>
    <w:p w:rsidR="00256BAD" w:rsidRDefault="00256BAD" w:rsidP="00256BAD">
      <w:pPr>
        <w:tabs>
          <w:tab w:val="left" w:pos="4962"/>
        </w:tabs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</w:p>
    <w:p w:rsidR="00256BAD" w:rsidRDefault="00256BAD" w:rsidP="00256BAD">
      <w:pPr>
        <w:tabs>
          <w:tab w:val="left" w:pos="4962"/>
        </w:tabs>
        <w:spacing w:line="360" w:lineRule="auto"/>
        <w:ind w:firstLine="426"/>
        <w:jc w:val="both"/>
        <w:rPr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пределим спектр АИМ-сигнала при модуляции амплитуды переносчика ПППИ одночастотным синусоидальным сигналом </w:t>
      </w:r>
      <w:r>
        <w:rPr>
          <w:rFonts w:ascii="Times New Roman" w:hAnsi="Times New Roman"/>
          <w:i/>
          <w:sz w:val="28"/>
          <w:szCs w:val="28"/>
          <w:lang w:val="en-US"/>
        </w:rPr>
        <w:t>c</w:t>
      </w:r>
      <w:r>
        <w:rPr>
          <w:rFonts w:ascii="Times New Roman" w:hAnsi="Times New Roman"/>
          <w:i/>
          <w:sz w:val="28"/>
          <w:szCs w:val="28"/>
        </w:rPr>
        <w:t>(</w:t>
      </w:r>
      <w:r>
        <w:rPr>
          <w:rFonts w:ascii="Times New Roman" w:hAnsi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i/>
          <w:sz w:val="28"/>
          <w:szCs w:val="28"/>
        </w:rPr>
        <w:t xml:space="preserve">) =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C</w:t>
      </w:r>
      <w:proofErr w:type="gramEnd"/>
      <w:r>
        <w:rPr>
          <w:rFonts w:ascii="Times New Roman" w:hAnsi="Times New Roman"/>
          <w:i/>
          <w:sz w:val="28"/>
          <w:szCs w:val="28"/>
          <w:vertAlign w:val="subscript"/>
        </w:rPr>
        <w:t>макс</w:t>
      </w:r>
      <w:r>
        <w:rPr>
          <w:rFonts w:ascii="Times New Roman" w:hAnsi="Times New Roman"/>
          <w:i/>
          <w:sz w:val="28"/>
          <w:szCs w:val="28"/>
          <w:lang w:val="en-US"/>
        </w:rPr>
        <w:t>sin</w:t>
      </w:r>
      <w:r w:rsidRPr="00256BAD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sym w:font="Symbol" w:char="F077"/>
      </w:r>
      <w:proofErr w:type="spellStart"/>
      <w:r>
        <w:rPr>
          <w:rFonts w:ascii="Times New Roman" w:hAnsi="Times New Roman"/>
          <w:i/>
          <w:sz w:val="28"/>
          <w:szCs w:val="28"/>
          <w:vertAlign w:val="subscript"/>
          <w:lang w:val="en-US"/>
        </w:rPr>
        <w:t>c</w:t>
      </w:r>
      <w:r>
        <w:rPr>
          <w:rFonts w:ascii="Times New Roman" w:hAnsi="Times New Roman"/>
          <w:i/>
          <w:sz w:val="28"/>
          <w:szCs w:val="28"/>
          <w:lang w:val="en-US"/>
        </w:rPr>
        <w:t>t</w:t>
      </w:r>
      <w:proofErr w:type="spellEnd"/>
      <w:r w:rsidRPr="00256BAD">
        <w:rPr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 xml:space="preserve">(в данной записи сигнал </w:t>
      </w:r>
      <w:r>
        <w:rPr>
          <w:rFonts w:ascii="Times New Roman" w:hAnsi="Times New Roman"/>
          <w:b/>
          <w:i/>
          <w:sz w:val="28"/>
          <w:szCs w:val="28"/>
        </w:rPr>
        <w:t>не имеет постоянной составляющей, в общем случае может иметь постоянную составляющую).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 </w:t>
      </w:r>
    </w:p>
    <w:p w:rsidR="00256BAD" w:rsidRDefault="00256BAD" w:rsidP="00256BAD">
      <w:pPr>
        <w:tabs>
          <w:tab w:val="left" w:pos="4962"/>
        </w:tabs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ле перемножения исходного сигнала </w:t>
      </w:r>
      <w:r>
        <w:rPr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с(</w:t>
      </w:r>
      <w:r>
        <w:rPr>
          <w:rFonts w:ascii="Times New Roman" w:hAnsi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i/>
          <w:sz w:val="28"/>
          <w:szCs w:val="28"/>
        </w:rPr>
        <w:t xml:space="preserve">)  </w:t>
      </w:r>
      <w:r>
        <w:rPr>
          <w:rFonts w:ascii="Times New Roman" w:hAnsi="Times New Roman"/>
          <w:sz w:val="28"/>
          <w:szCs w:val="28"/>
        </w:rPr>
        <w:t xml:space="preserve">и переносчика </w:t>
      </w:r>
      <w:r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i/>
          <w:sz w:val="28"/>
          <w:szCs w:val="28"/>
        </w:rPr>
        <w:t>(</w:t>
      </w:r>
      <w:r>
        <w:rPr>
          <w:rFonts w:ascii="Times New Roman" w:hAnsi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/>
          <w:i/>
          <w:sz w:val="28"/>
          <w:szCs w:val="28"/>
        </w:rPr>
        <w:t xml:space="preserve">), </w:t>
      </w:r>
      <w:r>
        <w:rPr>
          <w:rFonts w:ascii="Times New Roman" w:hAnsi="Times New Roman"/>
          <w:sz w:val="28"/>
          <w:szCs w:val="28"/>
        </w:rPr>
        <w:t xml:space="preserve">получим </w:t>
      </w:r>
      <w:r>
        <w:rPr>
          <w:i/>
          <w:sz w:val="28"/>
          <w:szCs w:val="28"/>
        </w:rPr>
        <w:t xml:space="preserve">                                </w:t>
      </w:r>
      <w:r>
        <w:rPr>
          <w:rFonts w:ascii="Times New Roman" w:hAnsi="Times New Roman"/>
          <w:sz w:val="28"/>
          <w:szCs w:val="28"/>
        </w:rPr>
        <w:t xml:space="preserve"> выражение:</w:t>
      </w:r>
    </w:p>
    <w:p w:rsidR="00256BAD" w:rsidRDefault="00256BAD" w:rsidP="00256BAD">
      <w:pPr>
        <w:tabs>
          <w:tab w:val="left" w:pos="4962"/>
        </w:tabs>
        <w:spacing w:line="360" w:lineRule="auto"/>
        <w:jc w:val="right"/>
        <w:rPr>
          <w:position w:val="-28"/>
          <w:sz w:val="28"/>
          <w:szCs w:val="28"/>
        </w:rPr>
      </w:pPr>
      <w:r>
        <w:rPr>
          <w:position w:val="-32"/>
          <w:sz w:val="28"/>
          <w:szCs w:val="28"/>
        </w:rPr>
        <w:object w:dxaOrig="9765" w:dyaOrig="1215">
          <v:shape id="_x0000_i1031" type="#_x0000_t75" style="width:488.35pt;height:60.75pt" o:ole="">
            <v:imagedata r:id="rId18" o:title=""/>
          </v:shape>
          <o:OLEObject Type="Embed" ProgID="Equation.3" ShapeID="_x0000_i1031" DrawAspect="Content" ObjectID="_1837162497" r:id="rId19"/>
        </w:object>
      </w:r>
      <w:r>
        <w:rPr>
          <w:position w:val="-28"/>
          <w:sz w:val="28"/>
          <w:szCs w:val="28"/>
        </w:rPr>
        <w:t xml:space="preserve">               </w:t>
      </w:r>
    </w:p>
    <w:p w:rsidR="00B00DE5" w:rsidRDefault="00256BAD" w:rsidP="00B00DE5">
      <w:pPr>
        <w:tabs>
          <w:tab w:val="left" w:pos="4962"/>
        </w:tabs>
        <w:spacing w:line="36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5)</w:t>
      </w:r>
    </w:p>
    <w:p w:rsidR="00256BAD" w:rsidRPr="00B00DE5" w:rsidRDefault="00256BAD" w:rsidP="00B00DE5">
      <w:pPr>
        <w:tabs>
          <w:tab w:val="left" w:pos="4962"/>
        </w:tabs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где  </w:t>
      </w:r>
      <w:proofErr w:type="gramStart"/>
      <w:r>
        <w:rPr>
          <w:rFonts w:ascii="Times New Roman" w:hAnsi="Times New Roman"/>
          <w:b/>
          <w:i/>
          <w:sz w:val="28"/>
          <w:szCs w:val="28"/>
          <w:lang w:val="en-US"/>
        </w:rPr>
        <w:t>m</w:t>
      </w:r>
      <w:proofErr w:type="gramEnd"/>
      <w:r>
        <w:rPr>
          <w:rFonts w:ascii="Times New Roman" w:hAnsi="Times New Roman"/>
          <w:b/>
          <w:i/>
          <w:sz w:val="28"/>
          <w:szCs w:val="28"/>
          <w:vertAlign w:val="subscript"/>
        </w:rPr>
        <w:t>а</w:t>
      </w:r>
      <w:r>
        <w:rPr>
          <w:rFonts w:ascii="Times New Roman" w:hAnsi="Times New Roman"/>
          <w:b/>
          <w:i/>
          <w:sz w:val="28"/>
          <w:szCs w:val="28"/>
        </w:rPr>
        <w:t xml:space="preserve"> = </w:t>
      </w:r>
      <w:proofErr w:type="spellStart"/>
      <w:r>
        <w:rPr>
          <w:rFonts w:ascii="Times New Roman" w:hAnsi="Times New Roman"/>
          <w:b/>
          <w:i/>
          <w:sz w:val="28"/>
          <w:szCs w:val="28"/>
        </w:rPr>
        <w:t>С</w:t>
      </w:r>
      <w:r>
        <w:rPr>
          <w:rFonts w:ascii="Times New Roman" w:hAnsi="Times New Roman"/>
          <w:b/>
          <w:i/>
          <w:sz w:val="28"/>
          <w:szCs w:val="28"/>
          <w:vertAlign w:val="subscript"/>
        </w:rPr>
        <w:t>макс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>/А</w:t>
      </w:r>
      <w:r>
        <w:rPr>
          <w:rFonts w:ascii="Times New Roman" w:hAnsi="Times New Roman"/>
          <w:b/>
          <w:sz w:val="28"/>
          <w:szCs w:val="28"/>
        </w:rPr>
        <w:t>.</w:t>
      </w:r>
    </w:p>
    <w:p w:rsidR="00256BAD" w:rsidRDefault="00256BAD" w:rsidP="00256BAD">
      <w:pPr>
        <w:tabs>
          <w:tab w:val="left" w:pos="4962"/>
        </w:tabs>
        <w:spacing w:line="360" w:lineRule="auto"/>
        <w:ind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 формулы (5) следует, </w:t>
      </w:r>
      <w:r>
        <w:rPr>
          <w:rFonts w:ascii="Times New Roman" w:hAnsi="Times New Roman"/>
          <w:i/>
          <w:sz w:val="28"/>
          <w:szCs w:val="28"/>
        </w:rPr>
        <w:t xml:space="preserve">что </w:t>
      </w:r>
      <w:r>
        <w:rPr>
          <w:rFonts w:ascii="Times New Roman" w:hAnsi="Times New Roman"/>
          <w:b/>
          <w:i/>
          <w:sz w:val="28"/>
          <w:szCs w:val="28"/>
        </w:rPr>
        <w:t>в общем случае</w:t>
      </w:r>
      <w:r>
        <w:rPr>
          <w:rFonts w:ascii="Times New Roman" w:hAnsi="Times New Roman"/>
          <w:sz w:val="28"/>
          <w:szCs w:val="28"/>
        </w:rPr>
        <w:t xml:space="preserve"> АИМ-сигнал содержит в своем составе:</w:t>
      </w:r>
    </w:p>
    <w:p w:rsidR="00446578" w:rsidRDefault="00446578" w:rsidP="00446578">
      <w:pPr>
        <w:numPr>
          <w:ilvl w:val="0"/>
          <w:numId w:val="3"/>
        </w:num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оянную составляющую с амплитудой  </w:t>
      </w:r>
      <w:r>
        <w:rPr>
          <w:rFonts w:ascii="Times New Roman" w:hAnsi="Times New Roman"/>
          <w:i/>
          <w:sz w:val="28"/>
          <w:szCs w:val="28"/>
        </w:rPr>
        <w:t>А</w:t>
      </w:r>
      <w:r>
        <w:rPr>
          <w:rFonts w:ascii="Times New Roman" w:hAnsi="Times New Roman"/>
          <w:i/>
          <w:sz w:val="28"/>
          <w:szCs w:val="28"/>
          <w:vertAlign w:val="subscript"/>
        </w:rPr>
        <w:t>0</w:t>
      </w:r>
      <w:proofErr w:type="gramStart"/>
      <w:r>
        <w:rPr>
          <w:rFonts w:ascii="Times New Roman" w:hAnsi="Times New Roman"/>
          <w:i/>
          <w:sz w:val="28"/>
          <w:szCs w:val="28"/>
        </w:rPr>
        <w:t>=А</w:t>
      </w:r>
      <w:proofErr w:type="gramEnd"/>
      <w:r>
        <w:rPr>
          <w:rFonts w:ascii="Times New Roman" w:hAnsi="Times New Roman"/>
          <w:i/>
          <w:sz w:val="28"/>
          <w:szCs w:val="28"/>
        </w:rPr>
        <w:t>/</w:t>
      </w:r>
      <w:r>
        <w:rPr>
          <w:rFonts w:ascii="Times New Roman" w:hAnsi="Times New Roman"/>
          <w:i/>
          <w:sz w:val="28"/>
          <w:szCs w:val="28"/>
          <w:lang w:val="en-US"/>
        </w:rPr>
        <w:t>q</w:t>
      </w:r>
      <w:r>
        <w:rPr>
          <w:rFonts w:ascii="Times New Roman" w:hAnsi="Times New Roman"/>
          <w:sz w:val="28"/>
          <w:szCs w:val="28"/>
        </w:rPr>
        <w:t>;</w:t>
      </w:r>
    </w:p>
    <w:p w:rsidR="00446578" w:rsidRDefault="00446578" w:rsidP="00446578">
      <w:pPr>
        <w:numPr>
          <w:ilvl w:val="0"/>
          <w:numId w:val="3"/>
        </w:num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ходный (модулирующий) сигнал с амплитудой</w:t>
      </w:r>
      <w:r>
        <w:rPr>
          <w:rFonts w:ascii="Times New Roman" w:hAnsi="Times New Roman"/>
          <w:i/>
          <w:sz w:val="28"/>
          <w:szCs w:val="28"/>
        </w:rPr>
        <w:t xml:space="preserve">  </w:t>
      </w:r>
      <w:r>
        <w:rPr>
          <w:rFonts w:ascii="Times New Roman" w:hAnsi="Times New Roman"/>
          <w:position w:val="-32"/>
          <w:sz w:val="28"/>
          <w:szCs w:val="28"/>
        </w:rPr>
        <w:object w:dxaOrig="2130" w:dyaOrig="840">
          <v:shape id="_x0000_i1032" type="#_x0000_t75" style="width:106.45pt;height:41.95pt" o:ole="">
            <v:imagedata r:id="rId20" o:title=""/>
          </v:shape>
          <o:OLEObject Type="Embed" ProgID="Equation.3" ShapeID="_x0000_i1032" DrawAspect="Content" ObjectID="_1837162498" r:id="rId21"/>
        </w:object>
      </w:r>
      <w:r>
        <w:rPr>
          <w:rFonts w:ascii="Times New Roman" w:hAnsi="Times New Roman"/>
          <w:sz w:val="28"/>
          <w:szCs w:val="28"/>
        </w:rPr>
        <w:t xml:space="preserve">;   </w:t>
      </w:r>
    </w:p>
    <w:p w:rsidR="00446578" w:rsidRDefault="00446578" w:rsidP="00446578">
      <w:pPr>
        <w:numPr>
          <w:ilvl w:val="0"/>
          <w:numId w:val="3"/>
        </w:num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армоники частоты следования ПППИ - частоты дискретизации, амплитуды которых равны   </w:t>
      </w:r>
      <w:r>
        <w:rPr>
          <w:rFonts w:ascii="Times New Roman" w:hAnsi="Times New Roman"/>
          <w:position w:val="-32"/>
          <w:sz w:val="28"/>
          <w:szCs w:val="28"/>
        </w:rPr>
        <w:object w:dxaOrig="3015" w:dyaOrig="840">
          <v:shape id="_x0000_i1033" type="#_x0000_t75" style="width:150.9pt;height:41.95pt" o:ole="">
            <v:imagedata r:id="rId22" o:title=""/>
          </v:shape>
          <o:OLEObject Type="Embed" ProgID="Equation.3" ShapeID="_x0000_i1033" DrawAspect="Content" ObjectID="_1837162499" r:id="rId23"/>
        </w:object>
      </w:r>
      <w:r>
        <w:rPr>
          <w:rFonts w:ascii="Times New Roman" w:hAnsi="Times New Roman"/>
          <w:sz w:val="28"/>
          <w:szCs w:val="28"/>
        </w:rPr>
        <w:t>;</w:t>
      </w:r>
    </w:p>
    <w:p w:rsidR="00446578" w:rsidRDefault="00446578" w:rsidP="00446578">
      <w:pPr>
        <w:numPr>
          <w:ilvl w:val="0"/>
          <w:numId w:val="3"/>
        </w:num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оковые частоты (нижняя и верхняя)  около гармоник частоты дискретизации с амплитудами равными  </w:t>
      </w:r>
      <w:r>
        <w:rPr>
          <w:rFonts w:ascii="Times New Roman" w:hAnsi="Times New Roman"/>
          <w:position w:val="-32"/>
          <w:sz w:val="28"/>
          <w:szCs w:val="28"/>
        </w:rPr>
        <w:object w:dxaOrig="3960" w:dyaOrig="810">
          <v:shape id="_x0000_i1034" type="#_x0000_t75" style="width:197.85pt;height:40.7pt" o:ole="">
            <v:imagedata r:id="rId24" o:title=""/>
          </v:shape>
          <o:OLEObject Type="Embed" ProgID="Equation.3" ShapeID="_x0000_i1034" DrawAspect="Content" ObjectID="_1837162500" r:id="rId25"/>
        </w:object>
      </w:r>
      <w:r>
        <w:rPr>
          <w:rFonts w:ascii="Times New Roman" w:hAnsi="Times New Roman"/>
          <w:sz w:val="28"/>
          <w:szCs w:val="28"/>
        </w:rPr>
        <w:t xml:space="preserve">.                              </w:t>
      </w:r>
    </w:p>
    <w:p w:rsidR="007D2C03" w:rsidRPr="007D2C03" w:rsidRDefault="007D2C03" w:rsidP="007D2C03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7D2C03">
        <w:rPr>
          <w:rFonts w:ascii="Times New Roman" w:hAnsi="Times New Roman"/>
          <w:sz w:val="28"/>
          <w:szCs w:val="28"/>
        </w:rPr>
        <w:t>Если модулирующий сигнал является многочастотным, т.е.</w:t>
      </w:r>
      <w:r w:rsidRPr="007D2C03">
        <w:rPr>
          <w:rFonts w:ascii="Times New Roman" w:hAnsi="Times New Roman"/>
          <w:i/>
          <w:sz w:val="28"/>
          <w:szCs w:val="28"/>
        </w:rPr>
        <w:t xml:space="preserve">  </w:t>
      </w:r>
      <w:r w:rsidRPr="007D2C03">
        <w:rPr>
          <w:rFonts w:ascii="Times New Roman" w:hAnsi="Times New Roman"/>
          <w:sz w:val="28"/>
          <w:szCs w:val="28"/>
        </w:rPr>
        <w:t xml:space="preserve"> занимает полосу частот (</w:t>
      </w:r>
      <w:r w:rsidRPr="007D2C03">
        <w:rPr>
          <w:rFonts w:ascii="Times New Roman" w:hAnsi="Times New Roman"/>
          <w:b/>
          <w:sz w:val="28"/>
          <w:szCs w:val="28"/>
        </w:rPr>
        <w:t>сплошной спектр</w:t>
      </w:r>
      <w:r w:rsidRPr="007D2C03">
        <w:rPr>
          <w:rFonts w:ascii="Times New Roman" w:hAnsi="Times New Roman"/>
          <w:sz w:val="28"/>
          <w:szCs w:val="28"/>
        </w:rPr>
        <w:t xml:space="preserve">) от  </w:t>
      </w:r>
      <w:r>
        <w:rPr>
          <w:b/>
          <w:i/>
        </w:rPr>
        <w:sym w:font="Symbol" w:char="F077"/>
      </w:r>
      <w:r w:rsidRPr="007D2C03">
        <w:rPr>
          <w:rFonts w:ascii="Times New Roman" w:hAnsi="Times New Roman"/>
          <w:b/>
          <w:i/>
          <w:sz w:val="28"/>
          <w:szCs w:val="28"/>
          <w:vertAlign w:val="subscript"/>
        </w:rPr>
        <w:t>н</w:t>
      </w:r>
      <w:r w:rsidRPr="007D2C03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7D2C03">
        <w:rPr>
          <w:rFonts w:ascii="Times New Roman" w:hAnsi="Times New Roman"/>
          <w:b/>
          <w:sz w:val="28"/>
          <w:szCs w:val="28"/>
        </w:rPr>
        <w:t>до</w:t>
      </w:r>
      <w:r w:rsidRPr="007D2C03">
        <w:rPr>
          <w:rFonts w:ascii="Times New Roman" w:hAnsi="Times New Roman"/>
          <w:b/>
          <w:i/>
          <w:sz w:val="28"/>
          <w:szCs w:val="28"/>
        </w:rPr>
        <w:t xml:space="preserve"> </w:t>
      </w:r>
      <w:r>
        <w:rPr>
          <w:b/>
          <w:i/>
        </w:rPr>
        <w:sym w:font="Symbol" w:char="F077"/>
      </w:r>
      <w:r w:rsidRPr="007D2C03">
        <w:rPr>
          <w:rFonts w:ascii="Times New Roman" w:hAnsi="Times New Roman"/>
          <w:b/>
          <w:i/>
          <w:sz w:val="28"/>
          <w:szCs w:val="28"/>
          <w:vertAlign w:val="subscript"/>
        </w:rPr>
        <w:t>в</w:t>
      </w:r>
      <w:r w:rsidRPr="007D2C03">
        <w:rPr>
          <w:rFonts w:ascii="Times New Roman" w:hAnsi="Times New Roman"/>
          <w:b/>
          <w:sz w:val="28"/>
          <w:szCs w:val="28"/>
        </w:rPr>
        <w:t>,</w:t>
      </w:r>
      <w:r w:rsidRPr="007D2C03">
        <w:rPr>
          <w:rFonts w:ascii="Times New Roman" w:hAnsi="Times New Roman"/>
          <w:sz w:val="28"/>
          <w:szCs w:val="28"/>
        </w:rPr>
        <w:t xml:space="preserve"> то спектр канального </w:t>
      </w:r>
      <w:r w:rsidRPr="007D2C03">
        <w:rPr>
          <w:rFonts w:ascii="Times New Roman" w:hAnsi="Times New Roman"/>
          <w:b/>
          <w:sz w:val="28"/>
          <w:szCs w:val="28"/>
        </w:rPr>
        <w:t>АИМ-сигнала</w:t>
      </w:r>
      <w:r w:rsidRPr="007D2C03">
        <w:rPr>
          <w:rFonts w:ascii="Times New Roman" w:hAnsi="Times New Roman"/>
          <w:sz w:val="28"/>
          <w:szCs w:val="28"/>
        </w:rPr>
        <w:t xml:space="preserve"> будет содержать постоянную составляющую, </w:t>
      </w:r>
      <w:r w:rsidRPr="007D2C03">
        <w:rPr>
          <w:rFonts w:ascii="Times New Roman" w:hAnsi="Times New Roman"/>
          <w:b/>
          <w:sz w:val="28"/>
          <w:szCs w:val="28"/>
        </w:rPr>
        <w:t>исходный сигнал</w:t>
      </w:r>
      <w:r w:rsidRPr="007D2C03">
        <w:rPr>
          <w:rFonts w:ascii="Times New Roman" w:hAnsi="Times New Roman"/>
          <w:sz w:val="28"/>
          <w:szCs w:val="28"/>
        </w:rPr>
        <w:t xml:space="preserve">, занимающий полосу частот от </w:t>
      </w:r>
      <w:r>
        <w:rPr>
          <w:i/>
        </w:rPr>
        <w:sym w:font="Symbol" w:char="F077"/>
      </w:r>
      <w:r w:rsidRPr="007D2C03">
        <w:rPr>
          <w:rFonts w:ascii="Times New Roman" w:hAnsi="Times New Roman"/>
          <w:i/>
          <w:sz w:val="28"/>
          <w:szCs w:val="28"/>
          <w:vertAlign w:val="subscript"/>
        </w:rPr>
        <w:t>н</w:t>
      </w:r>
      <w:r w:rsidRPr="007D2C03">
        <w:rPr>
          <w:rFonts w:ascii="Times New Roman" w:hAnsi="Times New Roman"/>
          <w:i/>
          <w:sz w:val="28"/>
          <w:szCs w:val="28"/>
        </w:rPr>
        <w:t xml:space="preserve"> </w:t>
      </w:r>
      <w:r w:rsidRPr="007D2C03">
        <w:rPr>
          <w:rFonts w:ascii="Times New Roman" w:hAnsi="Times New Roman"/>
          <w:sz w:val="28"/>
          <w:szCs w:val="28"/>
        </w:rPr>
        <w:t xml:space="preserve">до </w:t>
      </w:r>
      <w:r>
        <w:rPr>
          <w:i/>
        </w:rPr>
        <w:sym w:font="Symbol" w:char="F077"/>
      </w:r>
      <w:r w:rsidRPr="007D2C03">
        <w:rPr>
          <w:rFonts w:ascii="Times New Roman" w:hAnsi="Times New Roman"/>
          <w:i/>
          <w:sz w:val="28"/>
          <w:szCs w:val="28"/>
          <w:vertAlign w:val="subscript"/>
        </w:rPr>
        <w:t>в</w:t>
      </w:r>
      <w:r w:rsidRPr="007D2C03">
        <w:rPr>
          <w:rFonts w:ascii="Times New Roman" w:hAnsi="Times New Roman"/>
          <w:sz w:val="28"/>
          <w:szCs w:val="28"/>
        </w:rPr>
        <w:t xml:space="preserve">, гармоники частоты дискретизации </w:t>
      </w:r>
      <w:proofErr w:type="spellStart"/>
      <w:r w:rsidRPr="007D2C03">
        <w:rPr>
          <w:rFonts w:ascii="Times New Roman" w:hAnsi="Times New Roman"/>
          <w:i/>
          <w:sz w:val="28"/>
          <w:szCs w:val="28"/>
          <w:lang w:val="en-US"/>
        </w:rPr>
        <w:t>nω</w:t>
      </w:r>
      <w:proofErr w:type="spellEnd"/>
      <w:r w:rsidRPr="007D2C03">
        <w:rPr>
          <w:rFonts w:ascii="Times New Roman" w:hAnsi="Times New Roman"/>
          <w:i/>
          <w:sz w:val="28"/>
          <w:szCs w:val="28"/>
          <w:vertAlign w:val="subscript"/>
        </w:rPr>
        <w:t>д</w:t>
      </w:r>
      <w:r w:rsidRPr="007D2C03">
        <w:rPr>
          <w:rFonts w:ascii="Times New Roman" w:hAnsi="Times New Roman"/>
          <w:sz w:val="28"/>
          <w:szCs w:val="28"/>
        </w:rPr>
        <w:t xml:space="preserve"> и </w:t>
      </w:r>
      <w:r w:rsidRPr="007D2C03">
        <w:rPr>
          <w:rFonts w:ascii="Times New Roman" w:hAnsi="Times New Roman"/>
          <w:b/>
          <w:sz w:val="28"/>
          <w:szCs w:val="28"/>
        </w:rPr>
        <w:t>нижние и верхние</w:t>
      </w:r>
      <w:r w:rsidRPr="007D2C03">
        <w:rPr>
          <w:rFonts w:ascii="Times New Roman" w:hAnsi="Times New Roman"/>
          <w:sz w:val="28"/>
          <w:szCs w:val="28"/>
        </w:rPr>
        <w:t xml:space="preserve"> </w:t>
      </w:r>
      <w:r w:rsidRPr="007D2C03">
        <w:rPr>
          <w:rFonts w:ascii="Times New Roman" w:hAnsi="Times New Roman"/>
          <w:b/>
          <w:sz w:val="28"/>
          <w:szCs w:val="28"/>
        </w:rPr>
        <w:t>боковые полосы</w:t>
      </w:r>
      <w:r w:rsidRPr="007D2C03">
        <w:rPr>
          <w:rFonts w:ascii="Times New Roman" w:hAnsi="Times New Roman"/>
          <w:sz w:val="28"/>
          <w:szCs w:val="28"/>
        </w:rPr>
        <w:t xml:space="preserve"> частот вокруг гармоник частоты дискретизации, занимающие полосы частот  </w:t>
      </w:r>
      <w:r w:rsidRPr="007D2C0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7D2C03">
        <w:rPr>
          <w:rFonts w:ascii="Times New Roman" w:hAnsi="Times New Roman"/>
          <w:i/>
          <w:sz w:val="28"/>
          <w:szCs w:val="28"/>
          <w:lang w:val="en-US"/>
        </w:rPr>
        <w:t>nω</w:t>
      </w:r>
      <w:proofErr w:type="spellEnd"/>
      <w:r w:rsidRPr="007D2C03">
        <w:rPr>
          <w:rFonts w:ascii="Times New Roman" w:hAnsi="Times New Roman"/>
          <w:i/>
          <w:sz w:val="28"/>
          <w:szCs w:val="28"/>
          <w:vertAlign w:val="subscript"/>
        </w:rPr>
        <w:t>д</w:t>
      </w:r>
      <w:r w:rsidRPr="007D2C03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i/>
        </w:rPr>
        <w:sym w:font="Symbol" w:char="F0B1"/>
      </w:r>
      <w:r w:rsidRPr="007D2C03">
        <w:rPr>
          <w:rFonts w:ascii="Times New Roman" w:hAnsi="Times New Roman"/>
          <w:i/>
          <w:sz w:val="28"/>
          <w:szCs w:val="28"/>
        </w:rPr>
        <w:t xml:space="preserve"> (</w:t>
      </w:r>
      <w:r>
        <w:rPr>
          <w:i/>
        </w:rPr>
        <w:sym w:font="Symbol" w:char="F077"/>
      </w:r>
      <w:r w:rsidRPr="007D2C03">
        <w:rPr>
          <w:rFonts w:ascii="Times New Roman" w:hAnsi="Times New Roman"/>
          <w:i/>
          <w:sz w:val="28"/>
          <w:szCs w:val="28"/>
          <w:vertAlign w:val="subscript"/>
        </w:rPr>
        <w:t>н</w:t>
      </w:r>
      <w:r w:rsidRPr="007D2C03">
        <w:rPr>
          <w:rFonts w:ascii="Times New Roman" w:hAnsi="Times New Roman"/>
          <w:i/>
          <w:sz w:val="28"/>
          <w:szCs w:val="28"/>
        </w:rPr>
        <w:t>...</w:t>
      </w:r>
      <w:r>
        <w:rPr>
          <w:i/>
        </w:rPr>
        <w:sym w:font="Symbol" w:char="F077"/>
      </w:r>
      <w:r w:rsidRPr="007D2C03">
        <w:rPr>
          <w:rFonts w:ascii="Times New Roman" w:hAnsi="Times New Roman"/>
          <w:i/>
          <w:sz w:val="28"/>
          <w:szCs w:val="28"/>
          <w:vertAlign w:val="subscript"/>
        </w:rPr>
        <w:t>в</w:t>
      </w:r>
      <w:r w:rsidRPr="007D2C03">
        <w:rPr>
          <w:rFonts w:ascii="Times New Roman" w:hAnsi="Times New Roman"/>
          <w:i/>
          <w:sz w:val="28"/>
          <w:szCs w:val="28"/>
        </w:rPr>
        <w:t>)</w:t>
      </w:r>
      <w:r w:rsidRPr="007D2C03">
        <w:rPr>
          <w:rFonts w:ascii="Times New Roman" w:hAnsi="Times New Roman"/>
          <w:sz w:val="28"/>
          <w:szCs w:val="28"/>
        </w:rPr>
        <w:t>.</w:t>
      </w:r>
      <w:proofErr w:type="gramEnd"/>
    </w:p>
    <w:p w:rsidR="003076FD" w:rsidRDefault="003076FD" w:rsidP="007D2C03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3076FD" w:rsidRDefault="003076FD" w:rsidP="007D2C03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7D2C03" w:rsidRDefault="007D2C03" w:rsidP="007D2C03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7D2C03">
        <w:rPr>
          <w:rFonts w:ascii="Times New Roman" w:hAnsi="Times New Roman"/>
          <w:sz w:val="28"/>
          <w:szCs w:val="28"/>
        </w:rPr>
        <w:t xml:space="preserve">Спектр АИМ-сигнала </w:t>
      </w:r>
      <w:proofErr w:type="gramStart"/>
      <w:r w:rsidRPr="007D2C03">
        <w:rPr>
          <w:rFonts w:ascii="Times New Roman" w:hAnsi="Times New Roman"/>
          <w:i/>
          <w:sz w:val="28"/>
          <w:szCs w:val="28"/>
          <w:lang w:val="en-US"/>
        </w:rPr>
        <w:t>S</w:t>
      </w:r>
      <w:proofErr w:type="gramEnd"/>
      <w:r w:rsidRPr="007D2C03">
        <w:rPr>
          <w:rFonts w:ascii="Times New Roman" w:hAnsi="Times New Roman"/>
          <w:i/>
          <w:sz w:val="28"/>
          <w:szCs w:val="28"/>
          <w:vertAlign w:val="subscript"/>
        </w:rPr>
        <w:t>АИМ</w:t>
      </w:r>
      <w:r w:rsidRPr="007D2C03">
        <w:rPr>
          <w:rFonts w:ascii="Times New Roman" w:hAnsi="Times New Roman"/>
          <w:i/>
          <w:sz w:val="28"/>
          <w:szCs w:val="28"/>
        </w:rPr>
        <w:t>(</w:t>
      </w:r>
      <w:r w:rsidRPr="007D2C03">
        <w:rPr>
          <w:rFonts w:ascii="Times New Roman" w:hAnsi="Times New Roman"/>
          <w:i/>
          <w:sz w:val="28"/>
          <w:szCs w:val="28"/>
          <w:lang w:val="en-US"/>
        </w:rPr>
        <w:t>f</w:t>
      </w:r>
      <w:r w:rsidRPr="007D2C03">
        <w:rPr>
          <w:rFonts w:ascii="Times New Roman" w:hAnsi="Times New Roman"/>
          <w:i/>
          <w:sz w:val="28"/>
          <w:szCs w:val="28"/>
        </w:rPr>
        <w:t>)</w:t>
      </w:r>
      <w:r w:rsidRPr="007D2C03">
        <w:rPr>
          <w:rFonts w:ascii="Times New Roman" w:hAnsi="Times New Roman"/>
          <w:sz w:val="28"/>
          <w:szCs w:val="28"/>
        </w:rPr>
        <w:t xml:space="preserve">  в </w:t>
      </w:r>
      <w:r w:rsidRPr="007D2C03">
        <w:rPr>
          <w:rFonts w:ascii="Times New Roman" w:hAnsi="Times New Roman"/>
          <w:b/>
          <w:i/>
          <w:sz w:val="28"/>
          <w:szCs w:val="28"/>
        </w:rPr>
        <w:t>общем случае</w:t>
      </w:r>
      <w:r w:rsidRPr="007D2C03">
        <w:rPr>
          <w:rFonts w:ascii="Times New Roman" w:hAnsi="Times New Roman"/>
          <w:sz w:val="28"/>
          <w:szCs w:val="28"/>
        </w:rPr>
        <w:t xml:space="preserve"> при модуляции сигналом со </w:t>
      </w:r>
      <w:r w:rsidR="00585CD1" w:rsidRPr="00585CD1">
        <w:rPr>
          <w:rFonts w:ascii="Times New Roman" w:hAnsi="Times New Roman"/>
          <w:b/>
          <w:sz w:val="28"/>
          <w:szCs w:val="28"/>
        </w:rPr>
        <w:t xml:space="preserve">сплошным </w:t>
      </w:r>
      <w:r w:rsidRPr="007D2C03">
        <w:rPr>
          <w:rFonts w:ascii="Times New Roman" w:hAnsi="Times New Roman"/>
          <w:sz w:val="28"/>
          <w:szCs w:val="28"/>
        </w:rPr>
        <w:t xml:space="preserve">спектром   </w:t>
      </w:r>
      <w:r w:rsidRPr="007D2C03">
        <w:rPr>
          <w:rFonts w:ascii="Times New Roman" w:hAnsi="Times New Roman"/>
          <w:i/>
          <w:sz w:val="28"/>
          <w:szCs w:val="28"/>
          <w:lang w:val="en-US"/>
        </w:rPr>
        <w:t>C</w:t>
      </w:r>
      <w:r w:rsidRPr="007D2C03">
        <w:rPr>
          <w:rFonts w:ascii="Times New Roman" w:hAnsi="Times New Roman"/>
          <w:i/>
          <w:sz w:val="28"/>
          <w:szCs w:val="28"/>
        </w:rPr>
        <w:t>(</w:t>
      </w:r>
      <w:r w:rsidRPr="007D2C03">
        <w:rPr>
          <w:rFonts w:ascii="Times New Roman" w:hAnsi="Times New Roman"/>
          <w:i/>
          <w:sz w:val="28"/>
          <w:szCs w:val="28"/>
          <w:lang w:val="en-US"/>
        </w:rPr>
        <w:t>f</w:t>
      </w:r>
      <w:r w:rsidRPr="007D2C03">
        <w:rPr>
          <w:rFonts w:ascii="Times New Roman" w:hAnsi="Times New Roman"/>
          <w:i/>
          <w:sz w:val="28"/>
          <w:szCs w:val="28"/>
        </w:rPr>
        <w:t xml:space="preserve">) </w:t>
      </w:r>
      <w:r w:rsidRPr="00585CD1">
        <w:rPr>
          <w:rFonts w:ascii="Times New Roman" w:hAnsi="Times New Roman"/>
          <w:b/>
          <w:sz w:val="28"/>
          <w:szCs w:val="28"/>
        </w:rPr>
        <w:t>(рис.18а),</w:t>
      </w:r>
      <w:r w:rsidRPr="007D2C03">
        <w:rPr>
          <w:rFonts w:ascii="Times New Roman" w:hAnsi="Times New Roman"/>
          <w:sz w:val="28"/>
          <w:szCs w:val="28"/>
        </w:rPr>
        <w:t xml:space="preserve"> показан на </w:t>
      </w:r>
      <w:r w:rsidRPr="00585CD1">
        <w:rPr>
          <w:rFonts w:ascii="Times New Roman" w:hAnsi="Times New Roman"/>
          <w:b/>
          <w:sz w:val="28"/>
          <w:szCs w:val="28"/>
        </w:rPr>
        <w:t>рис.18б.</w:t>
      </w:r>
    </w:p>
    <w:p w:rsidR="004C6678" w:rsidRDefault="004C6678" w:rsidP="004C6678">
      <w:pPr>
        <w:spacing w:line="360" w:lineRule="auto"/>
        <w:ind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восстановления </w:t>
      </w:r>
      <w:r w:rsidRPr="003D3CAF">
        <w:rPr>
          <w:rFonts w:ascii="Times New Roman" w:hAnsi="Times New Roman"/>
          <w:b/>
          <w:sz w:val="28"/>
          <w:szCs w:val="28"/>
        </w:rPr>
        <w:t>на приеме</w:t>
      </w:r>
      <w:r>
        <w:rPr>
          <w:rFonts w:ascii="Times New Roman" w:hAnsi="Times New Roman"/>
          <w:sz w:val="28"/>
          <w:szCs w:val="28"/>
        </w:rPr>
        <w:t xml:space="preserve"> непрерывного исходного сигнала на выходе канала </w:t>
      </w:r>
      <w:r w:rsidR="00C5732D" w:rsidRPr="00C5732D">
        <w:rPr>
          <w:rFonts w:ascii="Times New Roman" w:hAnsi="Times New Roman"/>
          <w:i/>
          <w:sz w:val="28"/>
          <w:szCs w:val="28"/>
        </w:rPr>
        <w:t>(после декодера</w:t>
      </w:r>
      <w:r w:rsidR="00C5732D">
        <w:rPr>
          <w:rFonts w:ascii="Times New Roman" w:hAnsi="Times New Roman"/>
          <w:sz w:val="28"/>
          <w:szCs w:val="28"/>
        </w:rPr>
        <w:t xml:space="preserve">) </w:t>
      </w:r>
      <w:r w:rsidRPr="00A9561B">
        <w:rPr>
          <w:rFonts w:ascii="Times New Roman" w:hAnsi="Times New Roman"/>
          <w:b/>
          <w:sz w:val="28"/>
          <w:szCs w:val="28"/>
        </w:rPr>
        <w:t>достаточно</w:t>
      </w:r>
      <w:r>
        <w:rPr>
          <w:rFonts w:ascii="Times New Roman" w:hAnsi="Times New Roman"/>
          <w:sz w:val="28"/>
          <w:szCs w:val="28"/>
        </w:rPr>
        <w:t xml:space="preserve"> поставить </w:t>
      </w:r>
      <w:r>
        <w:rPr>
          <w:rFonts w:ascii="Times New Roman" w:hAnsi="Times New Roman"/>
          <w:b/>
          <w:sz w:val="28"/>
          <w:szCs w:val="28"/>
        </w:rPr>
        <w:t>ФНЧ (фильтр нижних частот)</w:t>
      </w:r>
      <w:r>
        <w:rPr>
          <w:rFonts w:ascii="Times New Roman" w:hAnsi="Times New Roman"/>
          <w:sz w:val="28"/>
          <w:szCs w:val="28"/>
        </w:rPr>
        <w:t xml:space="preserve">. При этом полоса </w:t>
      </w:r>
      <w:proofErr w:type="spellStart"/>
      <w:r>
        <w:rPr>
          <w:rFonts w:ascii="Times New Roman" w:hAnsi="Times New Roman"/>
          <w:sz w:val="28"/>
          <w:szCs w:val="28"/>
        </w:rPr>
        <w:t>расфильтровки</w:t>
      </w:r>
      <w:proofErr w:type="spellEnd"/>
      <w:r>
        <w:rPr>
          <w:rFonts w:ascii="Times New Roman" w:hAnsi="Times New Roman"/>
          <w:sz w:val="28"/>
          <w:szCs w:val="28"/>
        </w:rPr>
        <w:t xml:space="preserve"> ФНЧ </w:t>
      </w:r>
      <w:r>
        <w:rPr>
          <w:rFonts w:ascii="Times New Roman" w:hAnsi="Times New Roman"/>
          <w:b/>
          <w:i/>
          <w:sz w:val="28"/>
          <w:szCs w:val="28"/>
        </w:rPr>
        <w:sym w:font="Symbol" w:char="F044"/>
      </w:r>
      <w:proofErr w:type="gramStart"/>
      <w:r>
        <w:rPr>
          <w:rFonts w:ascii="Times New Roman" w:hAnsi="Times New Roman"/>
          <w:b/>
          <w:i/>
          <w:sz w:val="28"/>
          <w:szCs w:val="28"/>
          <w:lang w:val="en-US"/>
        </w:rPr>
        <w:t>f</w:t>
      </w:r>
      <w:proofErr w:type="gramEnd"/>
      <w:r>
        <w:rPr>
          <w:rFonts w:ascii="Times New Roman" w:hAnsi="Times New Roman"/>
          <w:b/>
          <w:i/>
          <w:sz w:val="28"/>
          <w:szCs w:val="28"/>
          <w:vertAlign w:val="subscript"/>
        </w:rPr>
        <w:t>р</w:t>
      </w:r>
      <w:r>
        <w:rPr>
          <w:rFonts w:ascii="Times New Roman" w:hAnsi="Times New Roman"/>
          <w:sz w:val="28"/>
          <w:szCs w:val="28"/>
        </w:rPr>
        <w:t xml:space="preserve">  между полосой частот исходного сигнала с верхней граничной частотой 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sz w:val="28"/>
          <w:szCs w:val="28"/>
        </w:rPr>
        <w:t xml:space="preserve"> и нижней боковой полосой частот около первой гармоники частоты дискретизации </w:t>
      </w:r>
      <w:r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i/>
          <w:sz w:val="28"/>
          <w:szCs w:val="28"/>
          <w:vertAlign w:val="subscript"/>
        </w:rPr>
        <w:t>д</w:t>
      </w:r>
      <w:r>
        <w:rPr>
          <w:rFonts w:ascii="Times New Roman" w:hAnsi="Times New Roman"/>
          <w:sz w:val="28"/>
          <w:szCs w:val="28"/>
        </w:rPr>
        <w:t xml:space="preserve"> с нижней граничной частотой  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i/>
          <w:sz w:val="28"/>
          <w:szCs w:val="28"/>
          <w:vertAlign w:val="subscript"/>
        </w:rPr>
        <w:t>д</w:t>
      </w:r>
      <w:r>
        <w:rPr>
          <w:rFonts w:ascii="Times New Roman" w:hAnsi="Times New Roman"/>
          <w:i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sz w:val="28"/>
          <w:szCs w:val="28"/>
        </w:rPr>
        <w:t xml:space="preserve">  равна    </w:t>
      </w:r>
    </w:p>
    <w:p w:rsidR="004C6678" w:rsidRDefault="004C6678" w:rsidP="004C6678">
      <w:pPr>
        <w:spacing w:line="360" w:lineRule="auto"/>
        <w:ind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i/>
          <w:sz w:val="28"/>
          <w:szCs w:val="28"/>
        </w:rPr>
        <w:sym w:font="Symbol" w:char="F044"/>
      </w:r>
      <w:proofErr w:type="gramStart"/>
      <w:r>
        <w:rPr>
          <w:rFonts w:ascii="Times New Roman" w:hAnsi="Times New Roman"/>
          <w:b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b/>
          <w:i/>
          <w:sz w:val="28"/>
          <w:szCs w:val="28"/>
          <w:vertAlign w:val="subscript"/>
        </w:rPr>
        <w:t>р</w:t>
      </w:r>
      <w:proofErr w:type="gramEnd"/>
      <w:r>
        <w:rPr>
          <w:rFonts w:ascii="Times New Roman" w:hAnsi="Times New Roman"/>
          <w:i/>
          <w:sz w:val="28"/>
          <w:szCs w:val="28"/>
        </w:rPr>
        <w:t xml:space="preserve"> = (</w:t>
      </w:r>
      <w:r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i/>
          <w:sz w:val="28"/>
          <w:szCs w:val="28"/>
          <w:vertAlign w:val="subscript"/>
        </w:rPr>
        <w:t>д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sym w:font="Symbol" w:char="F02D"/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i/>
          <w:sz w:val="28"/>
          <w:szCs w:val="28"/>
        </w:rPr>
        <w:t xml:space="preserve"> ) </w:t>
      </w:r>
      <w:r>
        <w:rPr>
          <w:rFonts w:ascii="Times New Roman" w:hAnsi="Times New Roman"/>
          <w:i/>
          <w:sz w:val="28"/>
          <w:szCs w:val="28"/>
        </w:rPr>
        <w:sym w:font="Symbol" w:char="F02D"/>
      </w:r>
      <w:r>
        <w:rPr>
          <w:rFonts w:ascii="Times New Roman" w:hAnsi="Times New Roman"/>
          <w:i/>
          <w:sz w:val="28"/>
          <w:szCs w:val="28"/>
        </w:rPr>
        <w:t xml:space="preserve"> 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i/>
          <w:sz w:val="28"/>
          <w:szCs w:val="28"/>
        </w:rPr>
        <w:t xml:space="preserve"> = </w:t>
      </w:r>
      <w:r>
        <w:rPr>
          <w:rFonts w:ascii="Times New Roman" w:hAnsi="Times New Roman"/>
          <w:b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b/>
          <w:i/>
          <w:sz w:val="28"/>
          <w:szCs w:val="28"/>
          <w:vertAlign w:val="subscript"/>
        </w:rPr>
        <w:t>д</w:t>
      </w:r>
      <w:r>
        <w:rPr>
          <w:rFonts w:ascii="Times New Roman" w:hAnsi="Times New Roman"/>
          <w:b/>
          <w:i/>
          <w:sz w:val="28"/>
          <w:szCs w:val="28"/>
        </w:rPr>
        <w:sym w:font="Symbol" w:char="F02D"/>
      </w:r>
      <w:r>
        <w:rPr>
          <w:rFonts w:ascii="Times New Roman" w:hAnsi="Times New Roman"/>
          <w:b/>
          <w:i/>
          <w:sz w:val="28"/>
          <w:szCs w:val="28"/>
        </w:rPr>
        <w:t xml:space="preserve"> 2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b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i/>
          <w:sz w:val="28"/>
          <w:szCs w:val="28"/>
        </w:rPr>
        <w:t>.</w:t>
      </w:r>
    </w:p>
    <w:p w:rsidR="004C6678" w:rsidRPr="00585CD1" w:rsidRDefault="003076FD" w:rsidP="007D2C03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-554355</wp:posOffset>
                </wp:positionH>
                <wp:positionV relativeFrom="paragraph">
                  <wp:posOffset>-2901315</wp:posOffset>
                </wp:positionV>
                <wp:extent cx="6143625" cy="3415665"/>
                <wp:effectExtent l="1905" t="0" r="0" b="3810"/>
                <wp:wrapTopAndBottom/>
                <wp:docPr id="216" name="Группа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43625" cy="3415665"/>
                          <a:chOff x="1056" y="1023"/>
                          <a:chExt cx="9954" cy="4374"/>
                        </a:xfrm>
                      </wpg:grpSpPr>
                      <wpg:grpSp>
                        <wpg:cNvPr id="217" name="Group 218"/>
                        <wpg:cNvGrpSpPr>
                          <a:grpSpLocks/>
                        </wpg:cNvGrpSpPr>
                        <wpg:grpSpPr bwMode="auto">
                          <a:xfrm>
                            <a:off x="1591" y="1233"/>
                            <a:ext cx="8929" cy="3114"/>
                            <a:chOff x="1584" y="7975"/>
                            <a:chExt cx="8929" cy="3114"/>
                          </a:xfrm>
                        </wpg:grpSpPr>
                        <wps:wsp>
                          <wps:cNvPr id="218" name="Line 219"/>
                          <wps:cNvCnPr/>
                          <wps:spPr bwMode="auto">
                            <a:xfrm flipH="1">
                              <a:off x="1584" y="7975"/>
                              <a:ext cx="5" cy="95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sm" len="med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9" name="Line 220"/>
                          <wps:cNvCnPr/>
                          <wps:spPr bwMode="auto">
                            <a:xfrm flipV="1">
                              <a:off x="1872" y="8640"/>
                              <a:ext cx="865" cy="28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" name="Line 221"/>
                          <wps:cNvCnPr/>
                          <wps:spPr bwMode="auto">
                            <a:xfrm>
                              <a:off x="2736" y="8640"/>
                              <a:ext cx="1" cy="28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" name="Line 222"/>
                          <wps:cNvCnPr/>
                          <wps:spPr bwMode="auto">
                            <a:xfrm>
                              <a:off x="1589" y="9591"/>
                              <a:ext cx="1" cy="140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sm" len="med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" name="Line 223"/>
                          <wps:cNvCnPr/>
                          <wps:spPr bwMode="auto">
                            <a:xfrm>
                              <a:off x="1584" y="11088"/>
                              <a:ext cx="892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" name="Line 224"/>
                          <wps:cNvCnPr/>
                          <wps:spPr bwMode="auto">
                            <a:xfrm>
                              <a:off x="1584" y="10224"/>
                              <a:ext cx="1" cy="865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24" name="Group 225"/>
                          <wpg:cNvGrpSpPr>
                            <a:grpSpLocks/>
                          </wpg:cNvGrpSpPr>
                          <wpg:grpSpPr bwMode="auto">
                            <a:xfrm>
                              <a:off x="1872" y="10800"/>
                              <a:ext cx="865" cy="289"/>
                              <a:chOff x="0" y="0"/>
                              <a:chExt cx="20000" cy="20000"/>
                            </a:xfrm>
                          </wpg:grpSpPr>
                          <wps:wsp>
                            <wps:cNvPr id="225" name="Line 226"/>
                            <wps:cNvCnPr/>
                            <wps:spPr bwMode="auto">
                              <a:xfrm flipV="1">
                                <a:off x="0" y="0"/>
                                <a:ext cx="20000" cy="2000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 type="none" w="lg" len="sm"/>
                                <a:tailEnd type="none" w="lg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6" name="Line 227"/>
                            <wps:cNvCnPr/>
                            <wps:spPr bwMode="auto">
                              <a:xfrm>
                                <a:off x="19977" y="0"/>
                                <a:ext cx="23" cy="2000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 type="none" w="lg" len="sm"/>
                                <a:tailEnd type="none" w="lg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27" name="Line 228"/>
                          <wps:cNvCnPr/>
                          <wps:spPr bwMode="auto">
                            <a:xfrm>
                              <a:off x="8064" y="10944"/>
                              <a:ext cx="865" cy="145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" name="Line 229"/>
                          <wps:cNvCnPr/>
                          <wps:spPr bwMode="auto">
                            <a:xfrm>
                              <a:off x="8064" y="10944"/>
                              <a:ext cx="1" cy="145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" name="Line 230"/>
                          <wps:cNvCnPr/>
                          <wps:spPr bwMode="auto">
                            <a:xfrm flipV="1">
                              <a:off x="9216" y="10944"/>
                              <a:ext cx="865" cy="145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0" name="Line 231"/>
                          <wps:cNvCnPr/>
                          <wps:spPr bwMode="auto">
                            <a:xfrm>
                              <a:off x="10080" y="10944"/>
                              <a:ext cx="1" cy="145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" name="Line 232"/>
                          <wps:cNvCnPr/>
                          <wps:spPr bwMode="auto">
                            <a:xfrm>
                              <a:off x="4176" y="10224"/>
                              <a:ext cx="1" cy="865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" name="Line 233"/>
                          <wps:cNvCnPr/>
                          <wps:spPr bwMode="auto">
                            <a:xfrm>
                              <a:off x="6624" y="10512"/>
                              <a:ext cx="0" cy="57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" name="Line 234"/>
                          <wps:cNvCnPr/>
                          <wps:spPr bwMode="auto">
                            <a:xfrm>
                              <a:off x="5616" y="10800"/>
                              <a:ext cx="865" cy="28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" name="Line 235"/>
                          <wps:cNvCnPr/>
                          <wps:spPr bwMode="auto">
                            <a:xfrm>
                              <a:off x="5616" y="10800"/>
                              <a:ext cx="1" cy="28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" name="Line 236"/>
                          <wps:cNvCnPr/>
                          <wps:spPr bwMode="auto">
                            <a:xfrm flipV="1">
                              <a:off x="6768" y="10800"/>
                              <a:ext cx="865" cy="28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6" name="Line 237"/>
                          <wps:cNvCnPr/>
                          <wps:spPr bwMode="auto">
                            <a:xfrm>
                              <a:off x="7632" y="10800"/>
                              <a:ext cx="1" cy="28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7" name="Line 238"/>
                          <wps:cNvCnPr/>
                          <wps:spPr bwMode="auto">
                            <a:xfrm>
                              <a:off x="9072" y="10656"/>
                              <a:ext cx="1" cy="4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8" name="Line 239"/>
                          <wps:cNvCnPr/>
                          <wps:spPr bwMode="auto">
                            <a:xfrm>
                              <a:off x="3168" y="10656"/>
                              <a:ext cx="865" cy="4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9" name="Line 240"/>
                          <wps:cNvCnPr/>
                          <wps:spPr bwMode="auto">
                            <a:xfrm>
                              <a:off x="3168" y="10656"/>
                              <a:ext cx="1" cy="4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" name="Line 241"/>
                          <wps:cNvCnPr/>
                          <wps:spPr bwMode="auto">
                            <a:xfrm flipV="1">
                              <a:off x="4320" y="10656"/>
                              <a:ext cx="865" cy="4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" name="Line 242"/>
                          <wps:cNvCnPr/>
                          <wps:spPr bwMode="auto">
                            <a:xfrm>
                              <a:off x="5184" y="10656"/>
                              <a:ext cx="1" cy="43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none" w="lg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2" name="Arc 243"/>
                          <wps:cNvSpPr>
                            <a:spLocks/>
                          </wps:cNvSpPr>
                          <wps:spPr bwMode="auto">
                            <a:xfrm flipV="1">
                              <a:off x="2741" y="9853"/>
                              <a:ext cx="433" cy="1153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21600"/>
                                <a:gd name="T2" fmla="*/ 21600 w 21600"/>
                                <a:gd name="T3" fmla="*/ 21600 h 21600"/>
                                <a:gd name="T4" fmla="*/ 0 w 216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Line 244"/>
                          <wps:cNvCnPr/>
                          <wps:spPr bwMode="auto">
                            <a:xfrm>
                              <a:off x="2597" y="10087"/>
                              <a:ext cx="427" cy="56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lg" len="sm"/>
                              <a:tailEnd type="triangl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4" name="Line 245"/>
                          <wps:cNvCnPr/>
                          <wps:spPr bwMode="auto">
                            <a:xfrm>
                              <a:off x="1587" y="8928"/>
                              <a:ext cx="806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45" name="Text Box 246"/>
                        <wps:cNvSpPr txBox="1">
                          <a:spLocks noChangeArrowheads="1"/>
                        </wps:cNvSpPr>
                        <wps:spPr bwMode="auto">
                          <a:xfrm>
                            <a:off x="1056" y="1023"/>
                            <a:ext cx="9954" cy="37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both"/>
                              </w:pPr>
                              <w:r>
                                <w:rPr>
                                  <w:i/>
                                </w:rPr>
                                <w:t>С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</w:rPr>
                                <w:t>)</w:t>
                              </w: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both"/>
                              </w:pPr>
                              <w:r>
                                <w:t xml:space="preserve">                                                                                         </w:t>
                              </w:r>
                              <w:r>
                                <w:rPr>
                                  <w:i/>
                                </w:rPr>
                                <w:t xml:space="preserve">а)  </w:t>
                              </w: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both"/>
                                <w:rPr>
                                  <w:i/>
                                </w:rPr>
                              </w:pPr>
                              <w:r>
                                <w:t xml:space="preserve">        </w:t>
                              </w:r>
                              <w:r>
                                <w:rPr>
                                  <w:i/>
                                </w:rPr>
                                <w:t xml:space="preserve">   </w:t>
                              </w: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both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 xml:space="preserve">           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Н</w:t>
                              </w:r>
                              <w:proofErr w:type="gramEnd"/>
                              <w:r>
                                <w:rPr>
                                  <w:i/>
                                </w:rPr>
                                <w:t xml:space="preserve">                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 xml:space="preserve">В                                                                                                                                                                                                            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</w:rPr>
                                <w:t xml:space="preserve">  </w:t>
                              </w: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both"/>
                                <w:rPr>
                                  <w:i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АИМ</w:t>
                              </w:r>
                              <w:r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</w:rPr>
                                <w:t>)</w:t>
                              </w: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both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 xml:space="preserve">                    ФНЧ                                                            б)  </w:t>
                              </w: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both"/>
                                <w:rPr>
                                  <w:i/>
                                </w:rPr>
                              </w:pP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both"/>
                                <w:rPr>
                                  <w:i/>
                                </w:rPr>
                              </w:pP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both"/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 xml:space="preserve">              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Н</w:t>
                              </w:r>
                              <w:proofErr w:type="gramEnd"/>
                              <w:r>
                                <w:rPr>
                                  <w:i/>
                                </w:rPr>
                                <w:t xml:space="preserve">          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В</w:t>
                              </w:r>
                              <w:r>
                                <w:rPr>
                                  <w:i/>
                                </w:rPr>
                                <w:t xml:space="preserve">         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 xml:space="preserve">д </w:t>
                              </w:r>
                              <w:r>
                                <w:rPr>
                                  <w:i/>
                                </w:rPr>
                                <w:t>–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В</w:t>
                              </w:r>
                              <w:r>
                                <w:rPr>
                                  <w:i/>
                                </w:rPr>
                                <w:t xml:space="preserve">        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д</w:t>
                              </w:r>
                              <w:r>
                                <w:rPr>
                                  <w:i/>
                                </w:rPr>
                                <w:t xml:space="preserve">   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д</w:t>
                              </w:r>
                              <w:r>
                                <w:rPr>
                                  <w:i/>
                                </w:rPr>
                                <w:t>+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Н</w:t>
                              </w:r>
                              <w:r>
                                <w:rPr>
                                  <w:i/>
                                </w:rPr>
                                <w:t xml:space="preserve">             2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 xml:space="preserve">д </w:t>
                              </w:r>
                              <w:r>
                                <w:rPr>
                                  <w:i/>
                                </w:rPr>
                                <w:t>–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В</w:t>
                              </w:r>
                              <w:r>
                                <w:rPr>
                                  <w:i/>
                                </w:rPr>
                                <w:t xml:space="preserve">          2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д</w:t>
                              </w:r>
                              <w:r>
                                <w:rPr>
                                  <w:i/>
                                </w:rPr>
                                <w:t xml:space="preserve">          2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д</w:t>
                              </w:r>
                              <w:r>
                                <w:rPr>
                                  <w:i/>
                                </w:rPr>
                                <w:t>+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 xml:space="preserve">В                                 </w:t>
                              </w:r>
                              <w:r>
                                <w:rPr>
                                  <w:i/>
                                </w:rPr>
                                <w:t xml:space="preserve">3 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д</w:t>
                              </w:r>
                              <w:r>
                                <w:rPr>
                                  <w:i/>
                                </w:rPr>
                                <w:t xml:space="preserve">                       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Text Box 247"/>
                        <wps:cNvSpPr txBox="1">
                          <a:spLocks noChangeArrowheads="1"/>
                        </wps:cNvSpPr>
                        <wps:spPr bwMode="auto">
                          <a:xfrm>
                            <a:off x="1458" y="4953"/>
                            <a:ext cx="9273" cy="4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center"/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Рис.18. Спектр АИМ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сигнала</w:t>
                              </w: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  <w:p w:rsidR="003076FD" w:rsidRDefault="003076FD" w:rsidP="003076FD">
                              <w:pPr>
                                <w:tabs>
                                  <w:tab w:val="left" w:pos="4962"/>
                                </w:tabs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16" o:spid="_x0000_s1239" style="position:absolute;left:0;text-align:left;margin-left:-43.65pt;margin-top:-228.45pt;width:483.75pt;height:268.95pt;z-index:251670528" coordorigin="1056,1023" coordsize="9954,43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">
                <v:group id="Group 218" o:spid="_x0000_s1240" style="position:absolute;left:1591;top:1233;width:8929;height:3114" coordorigin="1584,7975" coordsize="8929,3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tH1ic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l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tH1icQAAADcAAAA&#10;DwAAAAAAAAAAAAAAAACqAgAAZHJzL2Rvd25yZXYueG1sUEsFBgAAAAAEAAQA+gAAAJsDAAAAAA==&#10;">
                  <v:line id="Line 219" o:spid="_x0000_s1241" style="position:absolute;flip:x;visibility:visible;mso-wrap-style:square" from="1584,7975" to="1589,8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Dc48EAAADcAAAADwAAAGRycy9kb3ducmV2LnhtbERPTYvCMBC9C/6HMII3Te3BlWoUFV0W&#10;BNEqiLehGdtiMylNtnb//eYgeHy878WqM5VoqXGlZQWTcQSCOLO65FzB9bIfzUA4j6yxskwK/sjB&#10;atnvLTDR9sVnalOfixDCLkEFhfd1IqXLCjLoxrYmDtzDNgZ9gE0udYOvEG4qGUfRVBosOTQUWNO2&#10;oOyZ/hoF1XOGcdre76X9Pu7k7XCINqcvpYaDbj0H4anzH/Hb/aMVxJOwNpwJR0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mkNzjwQAAANwAAAAPAAAAAAAAAAAAAAAA&#10;AKECAABkcnMvZG93bnJldi54bWxQSwUGAAAAAAQABAD5AAAAjwMAAAAA&#10;">
                    <v:stroke startarrow="block" startarrowwidth="narrow" endarrowwidth="wide" endarrowlength="short"/>
                  </v:line>
                  <v:line id="Line 220" o:spid="_x0000_s1242" style="position:absolute;flip:y;visibility:visible;mso-wrap-style:square" from="1872,8640" to="2737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QNc8QAAADcAAAADwAAAGRycy9kb3ducmV2LnhtbESPQWvCQBSE7wX/w/KE3uomAaVGV1FR&#10;2oMUqgavj+wzCWbfxuzWxH/vFgo9DjPzDTNf9qYWd2pdZVlBPIpAEOdWV1woOB13b+8gnEfWWFsm&#10;BQ9ysFwMXuaYatvxN90PvhABwi5FBaX3TSqly0sy6Ea2IQ7exbYGfZBtIXWLXYCbWiZRNJEGKw4L&#10;JTa0KSm/Hn6MAotxdpNdnmw352k2ztbOfX3slXod9qsZCE+9/w//tT+1giSewu+ZcATk4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ZA1zxAAAANwAAAAPAAAAAAAAAAAA&#10;AAAAAKECAABkcnMvZG93bnJldi54bWxQSwUGAAAAAAQABAD5AAAAkgMAAAAA&#10;" strokeweight="2pt">
                    <v:stroke startarrowwidth="wide" startarrowlength="short" endarrowwidth="wide" endarrowlength="short"/>
                  </v:line>
                  <v:line id="Line 221" o:spid="_x0000_s1243" style="position:absolute;visibility:visible;mso-wrap-style:square" from="2736,8640" to="2737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0kA8EAAADcAAAADwAAAGRycy9kb3ducmV2LnhtbERPS27CMBDdI/UO1lTqpgKnWdA2YFBV&#10;AWKFaMoBhnhwUuJxsF0It8cLJJZP7z+d97YVZ/KhcazgbZSBIK6cbtgo2P0uhx8gQkTW2DomBVcK&#10;MJ89DaZYaHfhHzqX0YgUwqFABXWMXSFlqGqyGEauI07cwXmLMUFvpPZ4SeG2lXmWjaXFhlNDjR19&#10;11Qdy3+r4HOz2C+3QRv/t+p37yf5WpojKfXy3H9NQETq40N8d6+1gjxP89OZdATk7A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vSQDwQAAANwAAAAPAAAAAAAAAAAAAAAA&#10;AKECAABkcnMvZG93bnJldi54bWxQSwUGAAAAAAQABAD5AAAAjwMAAAAA&#10;" strokeweight="2pt">
                    <v:stroke startarrowwidth="wide" startarrowlength="short" endarrowwidth="wide" endarrowlength="short"/>
                  </v:line>
                  <v:line id="Line 222" o:spid="_x0000_s1244" style="position:absolute;visibility:visible;mso-wrap-style:square" from="1589,9591" to="1590,10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/nt8UAAADcAAAADwAAAGRycy9kb3ducmV2LnhtbESPT2vCQBTE7wW/w/IKvYhujEUkuopY&#10;LG09+QfPj+xrEsy+jburJt/eLQg9DjPzG2a+bE0tbuR8ZVnBaJiAIM6trrhQcDxsBlMQPiBrrC2T&#10;go48LBe9lzlm2t55R7d9KESEsM9QQRlCk0np85IM+qFtiKP3a53BEKUrpHZ4j3BTyzRJJtJgxXGh&#10;xIbWJeXn/dUouH5sPtfdqbuMp/67Pv+stlX/3Sn19tquZiACteE//Gx/aQVpOoK/M/EIyM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o/nt8UAAADcAAAADwAAAAAAAAAA&#10;AAAAAAChAgAAZHJzL2Rvd25yZXYueG1sUEsFBgAAAAAEAAQA+QAAAJMDAAAAAA==&#10;">
                    <v:stroke startarrow="block" startarrowwidth="narrow" endarrowwidth="wide" endarrowlength="short"/>
                  </v:line>
                  <v:line id="Line 223" o:spid="_x0000_s1245" style="position:absolute;visibility:visible;mso-wrap-style:square" from="1584,11088" to="10513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9AhcQAAADcAAAADwAAAGRycy9kb3ducmV2LnhtbESPT4vCMBTE7wt+h/AEL7Km9uBq1ygq&#10;CoKHxT+w10fytq02L6WJWr+9EYQ9DjPzG2Y6b20lbtT40rGC4SABQaydKTlXcDpuPscgfEA2WDkm&#10;BQ/yMJ91PqaYGXfnPd0OIRcRwj5DBUUIdSal1wVZ9ANXE0fvzzUWQ5RNLk2D9wi3lUyTZCQtlhwX&#10;CqxpVZC+HK5Wge6X/ue6ztdf7rjTy8f5tz9hVqrXbRffIAK14T/8bm+NgjRN4XUmHgE5e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n0CFxAAAANwAAAAPAAAAAAAAAAAA&#10;AAAAAKECAABkcnMvZG93bnJldi54bWxQSwUGAAAAAAQABAD5AAAAkgMAAAAA&#10;">
                    <v:stroke startarrowwidth="wide" startarrowlength="short" endarrow="block" endarrowwidth="narrow"/>
                  </v:line>
                  <v:line id="Line 224" o:spid="_x0000_s1246" style="position:absolute;visibility:visible;mso-wrap-style:square" from="1584,10224" to="1585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+6dMUAAADcAAAADwAAAGRycy9kb3ducmV2LnhtbESP0WoCMRRE3wv9h3AFX6RmXaGtW6MU&#10;UelTabd+wHVzm13d3KxJ1O3fNwWhj8PMnGHmy9624kI+NI4VTMYZCOLK6YaNgt3X5uEZRIjIGlvH&#10;pOCHAiwX93dzLLS78iddymhEgnAoUEEdY1dIGaqaLIax64iT9+28xZikN1J7vCa4bWWeZY/SYsNp&#10;ocaOVjVVx/JsFcze1/vNR9DGH7b97ukkR6U5klLDQf/6AiJSH//Dt/abVpDnU/g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G+6dM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group id="Group 225" o:spid="_x0000_s1247" style="position:absolute;left:1872;top:10800;width:865;height:289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G+hQ8UAAADcAAAADwAAAGRycy9kb3ducmV2LnhtbESPT2vCQBTE7wW/w/IE&#10;b3WT2IpEVxFR6UEK/gHx9sg+k2D2bciuSfz23UKhx2FmfsMsVr2pREuNKy0riMcRCOLM6pJzBZfz&#10;7n0GwnlkjZVlUvAiB6vl4G2BqbYdH6k9+VwECLsUFRTe16mULivIoBvbmjh4d9sY9EE2udQNdgFu&#10;KplE0VQaLDksFFjTpqDscXoaBfsOu/Uk3raHx33zup0/v6+HmJQaDfv1HISn3v+H/9pfWkGSfM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RvoUPFAAAA3AAA&#10;AA8AAAAAAAAAAAAAAAAAqgIAAGRycy9kb3ducmV2LnhtbFBLBQYAAAAABAAEAPoAAACcAwAAAAA=&#10;">
                    <v:line id="Line 226" o:spid="_x0000_s1248" style="position:absolute;flip:y;visibility:visible;mso-wrap-style:square" from="0,0" to="20000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XNy8UAAADcAAAADwAAAGRycy9kb3ducmV2LnhtbESPQWvCQBSE7wX/w/IEb7oxYKmpm6Ci&#10;tIdSMBp6fWRfk9Ds25jdmvTfdwtCj8PMfMNsstG04ka9aywrWC4iEMSl1Q1XCi7n4/wJhPPIGlvL&#10;pOCHHGTp5GGDibYDn+iW+0oECLsEFdTed4mUrqzJoFvYjjh4n7Y36IPsK6l7HALctDKOokdpsOGw&#10;UGNH+5rKr/zbKLC4LK5yKOPD/mNdrIqdc+8vb0rNpuP2GYSn0f+H7+1XrSCOV/B3JhwBmf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UXNy8UAAADcAAAADwAAAAAAAAAA&#10;AAAAAAChAgAAZHJzL2Rvd25yZXYueG1sUEsFBgAAAAAEAAQA+QAAAJMDAAAAAA==&#10;" strokeweight="2pt">
                      <v:stroke startarrowwidth="wide" startarrowlength="short" endarrowwidth="wide" endarrowlength="short"/>
                    </v:line>
                    <v:line id="Line 227" o:spid="_x0000_s1249" style="position:absolute;visibility:visible;mso-wrap-style:square" from="19977,0" to="20000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gZ7MUAAADcAAAADwAAAGRycy9kb3ducmV2LnhtbESPwW7CMBBE75X4B2srcanAaQ60pBiE&#10;KkCcUBv4gCXeOinxOtgG0r+vkSr1OJqZN5rZoretuJIPjWMFz+MMBHHldMNGwWG/Hr2CCBFZY+uY&#10;FPxQgMV88DDDQrsbf9K1jEYkCIcCFdQxdoWUoarJYhi7jjh5X85bjEl6I7XHW4LbVuZZNpEWG04L&#10;NXb0XlN1Ki9WwXS3Oq4/gjb+e9MfXs7yqTQnUmr42C/fQETq43/4r73VCvJ8Avcz6QjI+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BgZ7MUAAADcAAAADwAAAAAAAAAA&#10;AAAAAAChAgAAZHJzL2Rvd25yZXYueG1sUEsFBgAAAAAEAAQA+QAAAJMDAAAAAA==&#10;" strokeweight="2pt">
                      <v:stroke startarrowwidth="wide" startarrowlength="short" endarrowwidth="wide" endarrowlength="short"/>
                    </v:line>
                  </v:group>
                  <v:line id="Line 228" o:spid="_x0000_s1250" style="position:absolute;visibility:visible;mso-wrap-style:square" from="8064,10944" to="8929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S8d8UAAADcAAAADwAAAGRycy9kb3ducmV2LnhtbESPwW7CMBBE75X4B2uReqnAIQcoAYMQ&#10;KlVPVRv4gCVenEC8Tm0Xwt/XlSr1OJqZN5rluretuJIPjWMFk3EGgrhyumGj4LDfjZ5BhIissXVM&#10;Cu4UYL0aPCyx0O7Gn3QtoxEJwqFABXWMXSFlqGqyGMauI07eyXmLMUlvpPZ4S3DbyjzLptJiw2mh&#10;xo62NVWX8tsqmL+/HHcfQRt/fu0Psy/5VJoLKfU47DcLEJH6+B/+a79pBXk+g98z6QjI1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1S8d8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line id="Line 229" o:spid="_x0000_s1251" style="position:absolute;visibility:visible;mso-wrap-style:square" from="8064,10944" to="8065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soBcEAAADcAAAADwAAAGRycy9kb3ducmV2LnhtbERPS27CMBDdI/UO1lTqpgKnWdA2YFBV&#10;AWKFaMoBhnhwUuJxsF0It8cLJJZP7z+d97YVZ/KhcazgbZSBIK6cbtgo2P0uhx8gQkTW2DomBVcK&#10;MJ89DaZYaHfhHzqX0YgUwqFABXWMXSFlqGqyGEauI07cwXmLMUFvpPZ4SeG2lXmWjaXFhlNDjR19&#10;11Qdy3+r4HOz2C+3QRv/t+p37yf5WpojKfXy3H9NQETq40N8d6+1gjxPa9OZdATk7A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+yygFwQAAANwAAAAPAAAAAAAAAAAAAAAA&#10;AKECAABkcnMvZG93bnJldi54bWxQSwUGAAAAAAQABAD5AAAAjwMAAAAA&#10;" strokeweight="2pt">
                    <v:stroke startarrowwidth="wide" startarrowlength="short" endarrowwidth="wide" endarrowlength="short"/>
                  </v:line>
                  <v:line id="Line 230" o:spid="_x0000_s1252" style="position:absolute;flip:y;visibility:visible;mso-wrap-style:square" from="9216,10944" to="10081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jHzsQAAADcAAAADwAAAGRycy9kb3ducmV2LnhtbESPQWvCQBSE7wX/w/IEb3VjQNHUVVQq&#10;ehChauj1kX1NQrNv0+xq4r93BaHHYWa+YebLzlTiRo0rLSsYDSMQxJnVJecKLuft+xSE88gaK8uk&#10;4E4Olove2xwTbVv+otvJ5yJA2CWooPC+TqR0WUEG3dDWxMH7sY1BH2STS91gG+CmknEUTaTBksNC&#10;gTVtCsp+T1ejwOIo/ZNtFn9uvmfpOF07d9wdlBr0u9UHCE+d/w+/2nutII5n8DwTjoBcP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CMfOxAAAANwAAAAPAAAAAAAAAAAA&#10;AAAAAKECAABkcnMvZG93bnJldi54bWxQSwUGAAAAAAQABAD5AAAAkgMAAAAA&#10;" strokeweight="2pt">
                    <v:stroke startarrowwidth="wide" startarrowlength="short" endarrowwidth="wide" endarrowlength="short"/>
                  </v:line>
                  <v:line id="Line 231" o:spid="_x0000_s1253" style="position:absolute;visibility:visible;mso-wrap-style:square" from="10080,10944" to="10081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Sy3sIAAADcAAAADwAAAGRycy9kb3ducmV2LnhtbERPzWoCMRC+C75DGKEX0awWWl2NIqWW&#10;nopdfYBxM2ZXN5Ntkur27ZuD4PHj+1+uO9uIK/lQO1YwGWcgiEunazYKDvvtaAYiRGSNjWNS8EcB&#10;1qt+b4m5djf+pmsRjUghHHJUUMXY5lKGsiKLYexa4sSdnLcYE/RGao+3FG4bOc2yF2mx5tRQYUtv&#10;FZWX4tcqmH+9H7e7oI0/f3SH1x85LMyFlHoadJsFiEhdfIjv7k+tYPqc5qcz6QjI1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WSy3sIAAADcAAAADwAAAAAAAAAAAAAA&#10;AAChAgAAZHJzL2Rvd25yZXYueG1sUEsFBgAAAAAEAAQA+QAAAJADAAAAAA==&#10;" strokeweight="2pt">
                    <v:stroke startarrowwidth="wide" startarrowlength="short" endarrowwidth="wide" endarrowlength="short"/>
                  </v:line>
                  <v:line id="Line 232" o:spid="_x0000_s1254" style="position:absolute;visibility:visible;mso-wrap-style:square" from="4176,10224" to="4177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gXRcUAAADcAAAADwAAAGRycy9kb3ducmV2LnhtbESP0WoCMRRE3wv9h3ALvhTNaqHqahQR&#10;LX0quvoB181tduvmZk2ibv++KRT6OMzMGWa+7GwjbuRD7VjBcJCBIC6drtkoOB62/QmIEJE1No5J&#10;wTcFWC4eH+aYa3fnPd2KaESCcMhRQRVjm0sZyooshoFriZP36bzFmKQ3Unu8J7ht5CjLXqXFmtNC&#10;hS2tKyrPxdUqmH5sTttd0MZ/vXXH8UU+F+ZMSvWeutUMRKQu/of/2u9awehlCL9n0hGQi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igXRc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line id="Line 233" o:spid="_x0000_s1255" style="position:absolute;visibility:visible;mso-wrap-style:square" from="6624,10512" to="6624,11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qJMsUAAADcAAAADwAAAGRycy9kb3ducmV2LnhtbESP0WoCMRRE3wv9h3AFX6RmXaGtW6MU&#10;UelTabd+wHVzm13d3KxJ1O3fNwWhj8PMnGHmy9624kI+NI4VTMYZCOLK6YaNgt3X5uEZRIjIGlvH&#10;pOCHAiwX93dzLLS78iddymhEgnAoUEEdY1dIGaqaLIax64iT9+28xZikN1J7vCa4bWWeZY/SYsNp&#10;ocaOVjVVx/JsFcze1/vNR9DGH7b97ukkR6U5klLDQf/6AiJSH//Dt/abVpBPc/g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vqJMs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line id="Line 234" o:spid="_x0000_s1256" style="position:absolute;visibility:visible;mso-wrap-style:square" from="5616,10800" to="6481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YsqcUAAADcAAAADwAAAGRycy9kb3ducmV2LnhtbESP0WoCMRRE3wv+Q7hCX0SzKtS6GkVK&#10;LX0S3foB181tduvmZpukuv17UxD6OMzMGWa57mwjLuRD7VjBeJSBIC6drtkoOH5sh88gQkTW2Dgm&#10;Bb8UYL3qPSwx1+7KB7oU0YgE4ZCjgirGNpcylBVZDCPXEifv03mLMUlvpPZ4TXDbyEmWPUmLNaeF&#10;Clt6qag8Fz9WwXz3etrugzb+6607zr7loDBnUuqx320WICJ18T98b79rBZPpFP7OpCMgV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bYsqc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line id="Line 235" o:spid="_x0000_s1257" style="position:absolute;visibility:visible;mso-wrap-style:square" from="5616,10800" to="5617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+03cUAAADcAAAADwAAAGRycy9kb3ducmV2LnhtbESP0WoCMRRE3wv9h3ALvhTNVou1W6MU&#10;0eKT2NUPuG5us1s3N2sSdfv3plDo4zAzZ5jpvLONuJAPtWMFT4MMBHHpdM1GwX636k9AhIissXFM&#10;Cn4owHx2fzfFXLsrf9KliEYkCIccFVQxtrmUoazIYhi4ljh5X85bjEl6I7XHa4LbRg6zbCwt1pwW&#10;KmxpUVF5LM5WwetmeVhtgzb++6Pbv5zkY2GOpFTvoXt/AxGpi//hv/ZaKxiOnuH3TDoC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l+03c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line id="Line 236" o:spid="_x0000_s1258" style="position:absolute;flip:y;visibility:visible;mso-wrap-style:square" from="6768,10800" to="7633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xbFsUAAADcAAAADwAAAGRycy9kb3ducmV2LnhtbESPQWvCQBSE74X+h+UVvOnGFEuNrlKl&#10;ogcRqgavj+wzCc2+jdnVxH/vFoQeh5n5hpnOO1OJGzWutKxgOIhAEGdWl5wrOB5W/U8QziNrrCyT&#10;gjs5mM9eX6aYaNvyD932PhcBwi5BBYX3dSKlywoy6Aa2Jg7e2TYGfZBNLnWDbYCbSsZR9CENlhwW&#10;CqxpWVD2u78aBRaH6UW2Wfy9PI3TUbpwbrfeKtV7674mIDx1/j/8bG+0gvh9BH9nwhGQs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JxbFs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line id="Line 237" o:spid="_x0000_s1259" style="position:absolute;visibility:visible;mso-wrap-style:square" from="7632,10800" to="7633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GPMcUAAADcAAAADwAAAGRycy9kb3ducmV2LnhtbESP0WoCMRRE3wX/IVyhL0WzWtC6GkVK&#10;LT4V3foB181tduvmZpukuv17Uyj4OMzMGWa57mwjLuRD7VjBeJSBIC6drtkoOH5sh88gQkTW2Dgm&#10;Bb8UYL3q95aYa3flA12KaESCcMhRQRVjm0sZyooshpFriZP36bzFmKQ3Unu8Jrht5CTLptJizWmh&#10;wpZeKirPxY9VMH9/PW33QRv/9dYdZ9/ysTBnUuph0G0WICJ18R7+b++0gsnTFP7OpCMgV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cGPMc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line id="Line 238" o:spid="_x0000_s1260" style="position:absolute;visibility:visible;mso-wrap-style:square" from="9072,10656" to="9073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0qqsUAAADcAAAADwAAAGRycy9kb3ducmV2LnhtbESP0WoCMRRE3wX/IVyhL6JZLdS6GkVK&#10;LT4V3foB181tduvmZpukuv17Uyj4OMzMGWa57mwjLuRD7VjBZJyBIC6drtkoOH5sR88gQkTW2Dgm&#10;Bb8UYL3q95aYa3flA12KaESCcMhRQRVjm0sZyooshrFriZP36bzFmKQ3Unu8Jrht5DTLnqTFmtNC&#10;hS29VFSeix+rYP7+etrugzb+6607zr7lsDBnUuph0G0WICJ18R7+b++0gunjDP7OpCMgV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o0qqs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line id="Line 239" o:spid="_x0000_s1261" style="position:absolute;visibility:visible;mso-wrap-style:square" from="3168,10656" to="4033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K+2MIAAADcAAAADwAAAGRycy9kb3ducmV2LnhtbERPzWoCMRC+C75DGKEX0awWWl2NIqWW&#10;nopdfYBxM2ZXN5Ntkur27ZuD4PHj+1+uO9uIK/lQO1YwGWcgiEunazYKDvvtaAYiRGSNjWNS8EcB&#10;1qt+b4m5djf+pmsRjUghHHJUUMXY5lKGsiKLYexa4sSdnLcYE/RGao+3FG4bOc2yF2mx5tRQYUtv&#10;FZWX4tcqmH+9H7e7oI0/f3SH1x85LMyFlHoadJsFiEhdfIjv7k+tYPqc1qYz6QjI1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xK+2MIAAADcAAAADwAAAAAAAAAAAAAA&#10;AAChAgAAZHJzL2Rvd25yZXYueG1sUEsFBgAAAAAEAAQA+QAAAJADAAAAAA==&#10;" strokeweight="2pt">
                    <v:stroke startarrowwidth="wide" startarrowlength="short" endarrowwidth="wide" endarrowlength="short"/>
                  </v:line>
                  <v:line id="Line 240" o:spid="_x0000_s1262" style="position:absolute;visibility:visible;mso-wrap-style:square" from="3168,10656" to="3169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4bQ8UAAADcAAAADwAAAGRycy9kb3ducmV2LnhtbESP0WoCMRRE3wv+Q7iCL6JZLbR1axQp&#10;tfhU7NYPuG5us6ubmzWJuv59UxD6OMzMGWa+7GwjLuRD7VjBZJyBIC6drtko2H2vRy8gQkTW2Dgm&#10;BTcKsFz0HuaYa3flL7oU0YgE4ZCjgirGNpcylBVZDGPXEifvx3mLMUlvpPZ4TXDbyGmWPUmLNaeF&#10;Clt6q6g8FmerYPb5vl9vgzb+8NHtnk9yWJgjKTXod6tXEJG6+B++tzdawfRxBn9n0hG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F4bQ8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line id="Line 241" o:spid="_x0000_s1263" style="position:absolute;flip:y;visibility:visible;mso-wrap-style:square" from="4320,10656" to="5185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2L88MAAADcAAAADwAAAGRycy9kb3ducmV2LnhtbERPTWvCQBC9C/6HZQq96Sahik1dRUNL&#10;exDBtKHXITtNQrOzMbs18d93D4LHx/teb0fTigv1rrGsIJ5HIIhLqxuuFHx9vs1WIJxH1thaJgVX&#10;crDdTCdrTLUd+ESX3FcihLBLUUHtfZdK6cqaDLq57YgD92N7gz7AvpK6xyGEm1YmUbSUBhsODTV2&#10;lNVU/uZ/RoHFuDjLoUxes+/nYlHsnTu+H5R6fBh3LyA8jf4uvrk/tILkKcwPZ8IRkJ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jti/PDAAAA3AAAAA8AAAAAAAAAAAAA&#10;AAAAoQIAAGRycy9kb3ducmV2LnhtbFBLBQYAAAAABAAEAPkAAACRAwAAAAA=&#10;" strokeweight="2pt">
                    <v:stroke startarrowwidth="wide" startarrowlength="short" endarrowwidth="wide" endarrowlength="short"/>
                  </v:line>
                  <v:line id="Line 242" o:spid="_x0000_s1264" style="position:absolute;visibility:visible;mso-wrap-style:square" from="5184,10656" to="5185,11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5kOMUAAADcAAAADwAAAGRycy9kb3ducmV2LnhtbESP0WoCMRRE3wv9h3ALvhTNKqXqahQR&#10;LX0quvoB181tduvmZk2ibv++KRT6OMzMGWa+7GwjbuRD7VjBcJCBIC6drtkoOB62/QmIEJE1No5J&#10;wTcFWC4eH+aYa3fnPd2KaESCcMhRQRVjm0sZyooshoFriZP36bzFmKQ3Unu8J7ht5CjLXqXFmtNC&#10;hS2tKyrPxdUqmH5sTttd0MZ/vXXH8UU+F+ZMSvWeutUMRKQu/of/2u9awehlCL9n0hGQi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i5kOMUAAADcAAAADwAAAAAAAAAA&#10;AAAAAAChAgAAZHJzL2Rvd25yZXYueG1sUEsFBgAAAAAEAAQA+QAAAJMDAAAAAA==&#10;" strokeweight="2pt">
                    <v:stroke startarrowwidth="wide" startarrowlength="short" endarrowwidth="wide" endarrowlength="short"/>
                  </v:line>
                  <v:shape id="Arc 243" o:spid="_x0000_s1265" style="position:absolute;left:2741;top:9853;width:433;height:1153;flip: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xp8sQA&#10;AADcAAAADwAAAGRycy9kb3ducmV2LnhtbESPQWvCQBSE70L/w/IKvenGNEiIrpIWiz1qlNLjI/tM&#10;otm3IbvV9N+7guBxmJlvmMVqMK24UO8aywqmkwgEcWl1w5WCw/5rnIJwHllja5kU/JOD1fJltMBM&#10;2yvv6FL4SgQIuwwV1N53mZSurMmgm9iOOHhH2xv0QfaV1D1eA9y0Mo6imTTYcFiosaPPmspz8WcU&#10;bN8/8uRnk1frpLCb4yG1p2T9q9Tb65DPQXga/DP8aH9rBXESw/1MOAJye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8afLEAAAA3AAAAA8AAAAAAAAAAAAAAAAAmAIAAGRycy9k&#10;b3ducmV2LnhtbFBLBQYAAAAABAAEAPUAAACJAwAAAAA=&#10;" path="m-1,nfc11929,,21600,9670,21600,21600em-1,nsc11929,,21600,9670,21600,21600l,21600,-1,xe" filled="f" strokeweight="2pt">
                    <v:path arrowok="t" o:extrusionok="f" o:connecttype="custom" o:connectlocs="0,0;433,1153;0,1153" o:connectangles="0,0,0"/>
                  </v:shape>
                  <v:line id="Line 244" o:spid="_x0000_s1266" style="position:absolute;visibility:visible;mso-wrap-style:square" from="2597,10087" to="3024,106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NklMUAAADcAAAADwAAAGRycy9kb3ducmV2LnhtbESPQWvCQBSE7wX/w/KE3upGDaFEVxGl&#10;0kOhNJXg8ZF9ZoPZtyG7TdJ/3y0Uehxm5htmu59sKwbqfeNYwXKRgCCunG64VnD5fHl6BuEDssbW&#10;MSn4Jg/73exhi7l2I3/QUIRaRAj7HBWYELpcSl8ZsugXriOO3s31FkOUfS11j2OE21aukiSTFhuO&#10;CwY7Ohqq7sWXVTBMMjUmPQ1HmVVv7831fCvvpVKP8+mwARFoCv/hv/arVrBK1/B7Jh4Buf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JNklMUAAADcAAAADwAAAAAAAAAA&#10;AAAAAAChAgAAZHJzL2Rvd25yZXYueG1sUEsFBgAAAAAEAAQA+QAAAJMDAAAAAA==&#10;" strokeweight="1pt">
                    <v:stroke startarrowwidth="wide" startarrowlength="short" endarrow="block" endarrowwidth="narrow" endarrowlength="short"/>
                  </v:line>
                  <v:line id="Line 245" o:spid="_x0000_s1267" style="position:absolute;visibility:visible;mso-wrap-style:square" from="1587,8928" to="9651,8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i9QMQAAADcAAAADwAAAGRycy9kb3ducmV2LnhtbESPQUsDMRSE74L/ITyhN5t1KUXWpkWE&#10;lp5KrRXx9tw8N4v7XpYk3W7/fSMIHoeZ+YZZrEbu1EAhtl4MPEwLUCS1t600Bo5v6/tHUDGhWOy8&#10;kIELRVgtb28WWFl/llcaDqlRGSKxQgMupb7SOtaOGOPU9yTZ+/aBMWUZGm0DnjOcO10WxVwztpIX&#10;HPb04qj+OZzYwOeOwvA1sJtT83EK7xvmfV0aM7kbn59AJRrTf/ivvbUGytkMfs/kI6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WL1AxAAAANwAAAAPAAAAAAAAAAAA&#10;AAAAAKECAABkcnMvZG93bnJldi54bWxQSwUGAAAAAAQABAD5AAAAkgMAAAAA&#10;">
                    <v:stroke endarrow="block" endarrowwidth="narrow"/>
                  </v:line>
                </v:group>
                <v:shape id="Text Box 246" o:spid="_x0000_s1268" type="#_x0000_t202" style="position:absolute;left:1056;top:1023;width:9954;height:37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hkxM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3yRwu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oZMTEAAAA3AAAAA8AAAAAAAAAAAAAAAAAmAIAAGRycy9k&#10;b3ducmV2LnhtbFBLBQYAAAAABAAEAPUAAACJAwAAAAA=&#10;" filled="f" stroked="f">
                  <v:textbox>
                    <w:txbxContent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both"/>
                        </w:pPr>
                        <w:r>
                          <w:rPr>
                            <w:i/>
                          </w:rPr>
                          <w:t>С(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</w:rPr>
                          <w:t>)</w:t>
                        </w: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both"/>
                        </w:pPr>
                        <w:r>
                          <w:t xml:space="preserve">                                                                                         </w:t>
                        </w:r>
                        <w:r>
                          <w:rPr>
                            <w:i/>
                          </w:rPr>
                          <w:t xml:space="preserve">а)  </w:t>
                        </w: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both"/>
                          <w:rPr>
                            <w:i/>
                          </w:rPr>
                        </w:pPr>
                        <w:r>
                          <w:t xml:space="preserve">        </w:t>
                        </w:r>
                        <w:r>
                          <w:rPr>
                            <w:i/>
                          </w:rPr>
                          <w:t xml:space="preserve">   </w:t>
                        </w: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both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 xml:space="preserve">           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Н</w:t>
                        </w:r>
                        <w:proofErr w:type="gramEnd"/>
                        <w:r>
                          <w:rPr>
                            <w:i/>
                          </w:rPr>
                          <w:t xml:space="preserve">                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 xml:space="preserve">В                                                                                                                                                                                                            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</w:rPr>
                          <w:t xml:space="preserve">  </w:t>
                        </w: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both"/>
                          <w:rPr>
                            <w:i/>
                          </w:rPr>
                        </w:pP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АИМ</w:t>
                        </w:r>
                        <w:r>
                          <w:rPr>
                            <w:i/>
                          </w:rPr>
                          <w:t>(</w:t>
                        </w:r>
                        <w:proofErr w:type="gramEnd"/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</w:rPr>
                          <w:t>)</w:t>
                        </w: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both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 xml:space="preserve">                    ФНЧ                                                            б)  </w:t>
                        </w: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both"/>
                          <w:rPr>
                            <w:i/>
                          </w:rPr>
                        </w:pP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both"/>
                          <w:rPr>
                            <w:i/>
                          </w:rPr>
                        </w:pP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both"/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 xml:space="preserve">              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Н</w:t>
                        </w:r>
                        <w:proofErr w:type="gramEnd"/>
                        <w:r>
                          <w:rPr>
                            <w:i/>
                          </w:rPr>
                          <w:t xml:space="preserve">          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В</w:t>
                        </w:r>
                        <w:r>
                          <w:rPr>
                            <w:i/>
                          </w:rPr>
                          <w:t xml:space="preserve">         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 xml:space="preserve">д </w:t>
                        </w:r>
                        <w:r>
                          <w:rPr>
                            <w:i/>
                          </w:rPr>
                          <w:t>–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В</w:t>
                        </w:r>
                        <w:r>
                          <w:rPr>
                            <w:i/>
                          </w:rPr>
                          <w:t xml:space="preserve">        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д</w:t>
                        </w:r>
                        <w:r>
                          <w:rPr>
                            <w:i/>
                          </w:rPr>
                          <w:t xml:space="preserve">   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д</w:t>
                        </w:r>
                        <w:r>
                          <w:rPr>
                            <w:i/>
                          </w:rPr>
                          <w:t>+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Н</w:t>
                        </w:r>
                        <w:r>
                          <w:rPr>
                            <w:i/>
                          </w:rPr>
                          <w:t xml:space="preserve">             2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 xml:space="preserve">д </w:t>
                        </w:r>
                        <w:r>
                          <w:rPr>
                            <w:i/>
                          </w:rPr>
                          <w:t>–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В</w:t>
                        </w:r>
                        <w:r>
                          <w:rPr>
                            <w:i/>
                          </w:rPr>
                          <w:t xml:space="preserve">          2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д</w:t>
                        </w:r>
                        <w:r>
                          <w:rPr>
                            <w:i/>
                          </w:rPr>
                          <w:t xml:space="preserve">          2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д</w:t>
                        </w:r>
                        <w:r>
                          <w:rPr>
                            <w:i/>
                          </w:rPr>
                          <w:t>+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 xml:space="preserve">В                                 </w:t>
                        </w:r>
                        <w:r>
                          <w:rPr>
                            <w:i/>
                          </w:rPr>
                          <w:t xml:space="preserve">3 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  <w:r>
                          <w:rPr>
                            <w:i/>
                            <w:vertAlign w:val="subscript"/>
                          </w:rPr>
                          <w:t>д</w:t>
                        </w:r>
                        <w:r>
                          <w:rPr>
                            <w:i/>
                          </w:rPr>
                          <w:t xml:space="preserve">                       </w:t>
                        </w:r>
                        <w:r>
                          <w:rPr>
                            <w:i/>
                            <w:lang w:val="en-US"/>
                          </w:rPr>
                          <w:t>f</w:t>
                        </w:r>
                      </w:p>
                    </w:txbxContent>
                  </v:textbox>
                </v:shape>
                <v:shape id="Text Box 247" o:spid="_x0000_s1269" type="#_x0000_t202" style="position:absolute;left:1458;top:4953;width:9273;height: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<v:textbox>
                    <w:txbxContent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center"/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Рис.18. Спектр АИМ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-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сигнала</w:t>
                        </w: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</w:pP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</w:pPr>
                      </w:p>
                      <w:p w:rsidR="003076FD" w:rsidRDefault="003076FD" w:rsidP="003076FD">
                        <w:pPr>
                          <w:tabs>
                            <w:tab w:val="left" w:pos="4962"/>
                          </w:tabs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</w:pP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:rsidR="00446578" w:rsidRDefault="00446578" w:rsidP="00446578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173E97" w:rsidRDefault="00173E97" w:rsidP="00446578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173E97" w:rsidRDefault="00173E97" w:rsidP="00446578">
      <w:pPr>
        <w:tabs>
          <w:tab w:val="left" w:pos="4962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E84D08" w:rsidRDefault="00E84D08" w:rsidP="00E84D08">
      <w:pPr>
        <w:pStyle w:val="2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</w:t>
      </w:r>
      <w:r>
        <w:rPr>
          <w:sz w:val="32"/>
          <w:szCs w:val="32"/>
        </w:rPr>
        <w:t>ТИПОВЫЕ  ЗАДАЧИ  И  ТЕСТЫ  ДЛЯ  САМОПРОВЕРКИ</w:t>
      </w:r>
    </w:p>
    <w:p w:rsidR="00E84D08" w:rsidRPr="00675DEF" w:rsidRDefault="00C957F7" w:rsidP="00E84D08">
      <w:pPr>
        <w:numPr>
          <w:ilvl w:val="0"/>
          <w:numId w:val="4"/>
        </w:numPr>
        <w:spacing w:after="100" w:afterAutospacing="1" w:line="36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r w:rsidRPr="00C957F7">
        <w:rPr>
          <w:rFonts w:ascii="Times New Roman" w:hAnsi="Times New Roman"/>
          <w:sz w:val="28"/>
          <w:szCs w:val="28"/>
          <w:highlight w:val="green"/>
        </w:rPr>
        <w:t>ЗАДАНИЕ 6</w:t>
      </w:r>
      <w:r>
        <w:rPr>
          <w:rFonts w:ascii="Times New Roman" w:hAnsi="Times New Roman"/>
          <w:sz w:val="28"/>
          <w:szCs w:val="28"/>
          <w:highlight w:val="green"/>
        </w:rPr>
        <w:t>.1</w:t>
      </w:r>
      <w:r w:rsidRPr="00C957F7">
        <w:rPr>
          <w:rFonts w:ascii="Times New Roman" w:hAnsi="Times New Roman"/>
          <w:sz w:val="28"/>
          <w:szCs w:val="28"/>
          <w:highlight w:val="green"/>
        </w:rPr>
        <w:t xml:space="preserve"> _КР</w:t>
      </w:r>
      <w:proofErr w:type="gramStart"/>
      <w:r w:rsidRPr="00C957F7">
        <w:rPr>
          <w:rFonts w:ascii="Times New Roman" w:hAnsi="Times New Roman"/>
          <w:sz w:val="28"/>
          <w:szCs w:val="28"/>
        </w:rPr>
        <w:t xml:space="preserve"> </w:t>
      </w:r>
      <w:r w:rsidR="00E84D08" w:rsidRPr="00C957F7">
        <w:rPr>
          <w:rFonts w:ascii="Times New Roman" w:hAnsi="Times New Roman"/>
          <w:sz w:val="28"/>
          <w:szCs w:val="28"/>
        </w:rPr>
        <w:t>И</w:t>
      </w:r>
      <w:proofErr w:type="gramEnd"/>
      <w:r w:rsidR="00E84D08" w:rsidRPr="00C957F7">
        <w:rPr>
          <w:rFonts w:ascii="Times New Roman" w:hAnsi="Times New Roman"/>
          <w:sz w:val="28"/>
          <w:szCs w:val="28"/>
        </w:rPr>
        <w:t>зобразите</w:t>
      </w:r>
      <w:r w:rsidR="00E84D08" w:rsidRPr="00675DEF">
        <w:rPr>
          <w:rFonts w:ascii="Times New Roman" w:hAnsi="Times New Roman"/>
          <w:sz w:val="28"/>
          <w:szCs w:val="28"/>
        </w:rPr>
        <w:t xml:space="preserve"> спектр переносчика сигнала при скважности </w:t>
      </w:r>
      <w:r w:rsidR="00E84D08" w:rsidRPr="00675DEF">
        <w:rPr>
          <w:rFonts w:ascii="Times New Roman" w:hAnsi="Times New Roman"/>
          <w:i/>
          <w:sz w:val="28"/>
          <w:szCs w:val="28"/>
          <w:lang w:val="en-US"/>
        </w:rPr>
        <w:t>q</w:t>
      </w:r>
      <w:r w:rsidR="00E84D08" w:rsidRPr="00675DEF">
        <w:rPr>
          <w:rFonts w:ascii="Times New Roman" w:hAnsi="Times New Roman"/>
          <w:sz w:val="28"/>
          <w:szCs w:val="28"/>
        </w:rPr>
        <w:t xml:space="preserve"> = 3 + </w:t>
      </w:r>
      <w:r w:rsidR="00E84D08" w:rsidRPr="00675DEF">
        <w:rPr>
          <w:rFonts w:ascii="Times New Roman" w:hAnsi="Times New Roman"/>
          <w:sz w:val="28"/>
          <w:szCs w:val="28"/>
          <w:lang w:val="en-US"/>
        </w:rPr>
        <w:t>N</w:t>
      </w:r>
      <w:r w:rsidR="00E84D08" w:rsidRPr="00675DEF">
        <w:rPr>
          <w:rFonts w:ascii="Times New Roman" w:hAnsi="Times New Roman"/>
          <w:sz w:val="28"/>
          <w:szCs w:val="28"/>
        </w:rPr>
        <w:t xml:space="preserve">   (см. рис.17).</w:t>
      </w:r>
    </w:p>
    <w:p w:rsidR="00E84D08" w:rsidRPr="00675DEF" w:rsidRDefault="00C957F7" w:rsidP="003B7598">
      <w:pPr>
        <w:pStyle w:val="a4"/>
        <w:numPr>
          <w:ilvl w:val="0"/>
          <w:numId w:val="4"/>
        </w:numPr>
        <w:tabs>
          <w:tab w:val="left" w:pos="0"/>
        </w:tabs>
        <w:spacing w:after="100" w:afterAutospacing="1" w:line="360" w:lineRule="auto"/>
        <w:ind w:left="0" w:firstLine="397"/>
        <w:jc w:val="both"/>
        <w:rPr>
          <w:rFonts w:ascii="Times New Roman" w:hAnsi="Times New Roman"/>
          <w:sz w:val="28"/>
          <w:szCs w:val="28"/>
        </w:rPr>
      </w:pPr>
      <w:r w:rsidRPr="00C957F7">
        <w:rPr>
          <w:rFonts w:ascii="Times New Roman" w:hAnsi="Times New Roman"/>
          <w:sz w:val="28"/>
          <w:szCs w:val="28"/>
          <w:highlight w:val="green"/>
        </w:rPr>
        <w:t>ЗАДАНИЕ 6.2 КР</w:t>
      </w:r>
      <w:proofErr w:type="gramStart"/>
      <w:r w:rsidRPr="00C957F7">
        <w:rPr>
          <w:rFonts w:ascii="Times New Roman" w:hAnsi="Times New Roman"/>
          <w:sz w:val="28"/>
          <w:szCs w:val="28"/>
        </w:rPr>
        <w:t xml:space="preserve"> </w:t>
      </w:r>
      <w:r w:rsidR="00E84D08" w:rsidRPr="00C957F7">
        <w:rPr>
          <w:rFonts w:ascii="Times New Roman" w:hAnsi="Times New Roman"/>
          <w:sz w:val="28"/>
          <w:szCs w:val="28"/>
        </w:rPr>
        <w:t>О</w:t>
      </w:r>
      <w:proofErr w:type="gramEnd"/>
      <w:r w:rsidR="00E84D08" w:rsidRPr="00C957F7">
        <w:rPr>
          <w:rFonts w:ascii="Times New Roman" w:hAnsi="Times New Roman"/>
          <w:sz w:val="28"/>
          <w:szCs w:val="28"/>
        </w:rPr>
        <w:t>пределите</w:t>
      </w:r>
      <w:r w:rsidR="00E84D08" w:rsidRPr="00675DEF">
        <w:rPr>
          <w:rFonts w:ascii="Times New Roman" w:hAnsi="Times New Roman"/>
          <w:sz w:val="28"/>
          <w:szCs w:val="28"/>
        </w:rPr>
        <w:t xml:space="preserve"> частоту дискретизации </w:t>
      </w:r>
      <w:r w:rsidR="00E84D08" w:rsidRPr="00675DEF">
        <w:rPr>
          <w:rFonts w:ascii="Times New Roman" w:hAnsi="Times New Roman"/>
          <w:i/>
          <w:sz w:val="28"/>
          <w:szCs w:val="28"/>
          <w:lang w:val="en-US"/>
        </w:rPr>
        <w:t>f</w:t>
      </w:r>
      <w:r w:rsidR="00E84D08" w:rsidRPr="00675DEF">
        <w:rPr>
          <w:rFonts w:ascii="Times New Roman" w:hAnsi="Times New Roman"/>
          <w:i/>
          <w:sz w:val="28"/>
          <w:szCs w:val="28"/>
          <w:vertAlign w:val="subscript"/>
        </w:rPr>
        <w:t>д</w:t>
      </w:r>
      <w:r w:rsidR="00E84D08" w:rsidRPr="00675DEF">
        <w:rPr>
          <w:rFonts w:ascii="Times New Roman" w:hAnsi="Times New Roman"/>
          <w:sz w:val="28"/>
          <w:szCs w:val="28"/>
        </w:rPr>
        <w:t xml:space="preserve"> (на основании т. Котельникова) сигнала, спектр которого ограничен частотами </w:t>
      </w:r>
      <w:r w:rsidR="00E84D08" w:rsidRPr="00675DEF">
        <w:rPr>
          <w:rFonts w:ascii="Times New Roman" w:hAnsi="Times New Roman"/>
          <w:i/>
          <w:sz w:val="28"/>
          <w:szCs w:val="28"/>
          <w:lang w:val="en-US" w:eastAsia="ru-RU"/>
        </w:rPr>
        <w:t>f</w:t>
      </w:r>
      <w:r w:rsidR="00E84D08" w:rsidRPr="00675DEF"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н</w:t>
      </w:r>
      <w:r w:rsidR="00E84D08" w:rsidRPr="00675DEF">
        <w:rPr>
          <w:rFonts w:ascii="Times New Roman" w:hAnsi="Times New Roman"/>
          <w:sz w:val="28"/>
          <w:szCs w:val="28"/>
        </w:rPr>
        <w:t xml:space="preserve"> = (5</w:t>
      </w:r>
      <w:r w:rsidR="00E84D08" w:rsidRPr="00675DEF">
        <w:rPr>
          <w:rFonts w:ascii="Times New Roman" w:hAnsi="Times New Roman"/>
          <w:sz w:val="28"/>
          <w:szCs w:val="28"/>
          <w:lang w:val="en-US"/>
        </w:rPr>
        <w:t>N</w:t>
      </w:r>
      <w:r w:rsidR="00E84D08" w:rsidRPr="00675DEF">
        <w:rPr>
          <w:rFonts w:ascii="Times New Roman" w:hAnsi="Times New Roman"/>
          <w:sz w:val="28"/>
          <w:szCs w:val="28"/>
        </w:rPr>
        <w:t xml:space="preserve">) кГц  и  </w:t>
      </w:r>
      <w:r w:rsidR="00E84D08" w:rsidRPr="00675DEF">
        <w:rPr>
          <w:rFonts w:ascii="Times New Roman" w:hAnsi="Times New Roman"/>
          <w:i/>
          <w:sz w:val="28"/>
          <w:szCs w:val="28"/>
          <w:lang w:val="en-US" w:eastAsia="ru-RU"/>
        </w:rPr>
        <w:t>f</w:t>
      </w:r>
      <w:r w:rsidR="00E84D08" w:rsidRPr="00675DEF"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в</w:t>
      </w:r>
      <w:r w:rsidR="00E84D08" w:rsidRPr="00675DEF">
        <w:rPr>
          <w:rFonts w:ascii="Times New Roman" w:hAnsi="Times New Roman"/>
          <w:sz w:val="28"/>
          <w:szCs w:val="28"/>
        </w:rPr>
        <w:t xml:space="preserve"> = (5</w:t>
      </w:r>
      <w:r w:rsidR="00E84D08" w:rsidRPr="00675DEF">
        <w:rPr>
          <w:rFonts w:ascii="Times New Roman" w:hAnsi="Times New Roman"/>
          <w:sz w:val="28"/>
          <w:szCs w:val="28"/>
          <w:lang w:val="en-US"/>
        </w:rPr>
        <w:t>N</w:t>
      </w:r>
      <w:r w:rsidR="00E84D08" w:rsidRPr="00675DEF">
        <w:rPr>
          <w:rFonts w:ascii="Times New Roman" w:hAnsi="Times New Roman"/>
          <w:sz w:val="28"/>
          <w:szCs w:val="28"/>
        </w:rPr>
        <w:t>+12) кГц. Изобразите спектральный состав АИМ-сигнала (см. рис.18), соответствующий выбранной частоте дискретизации</w:t>
      </w:r>
      <w:r w:rsidR="00E84D08" w:rsidRPr="00675DEF">
        <w:rPr>
          <w:rFonts w:ascii="Times New Roman" w:hAnsi="Times New Roman"/>
          <w:i/>
          <w:sz w:val="28"/>
          <w:szCs w:val="28"/>
        </w:rPr>
        <w:t xml:space="preserve">  </w:t>
      </w:r>
      <w:proofErr w:type="gramStart"/>
      <w:r w:rsidR="00E84D08" w:rsidRPr="00675DEF">
        <w:rPr>
          <w:rFonts w:ascii="Times New Roman" w:hAnsi="Times New Roman"/>
          <w:i/>
          <w:sz w:val="28"/>
          <w:szCs w:val="28"/>
          <w:lang w:val="en-US"/>
        </w:rPr>
        <w:t>f</w:t>
      </w:r>
      <w:proofErr w:type="gramEnd"/>
      <w:r w:rsidR="00E84D08" w:rsidRPr="00675DEF">
        <w:rPr>
          <w:rFonts w:ascii="Times New Roman" w:hAnsi="Times New Roman"/>
          <w:i/>
          <w:sz w:val="28"/>
          <w:szCs w:val="28"/>
          <w:vertAlign w:val="subscript"/>
        </w:rPr>
        <w:t>д</w:t>
      </w:r>
      <w:r w:rsidR="00E84D08" w:rsidRPr="00675DEF">
        <w:rPr>
          <w:rFonts w:ascii="Times New Roman" w:hAnsi="Times New Roman"/>
          <w:sz w:val="28"/>
          <w:szCs w:val="28"/>
        </w:rPr>
        <w:t xml:space="preserve">  и рассчитайте ширину полосы </w:t>
      </w:r>
      <w:proofErr w:type="spellStart"/>
      <w:r w:rsidR="00E84D08" w:rsidRPr="00675DEF">
        <w:rPr>
          <w:rFonts w:ascii="Times New Roman" w:hAnsi="Times New Roman"/>
          <w:sz w:val="28"/>
          <w:szCs w:val="28"/>
        </w:rPr>
        <w:t>расфильтровки</w:t>
      </w:r>
      <w:proofErr w:type="spellEnd"/>
      <w:r w:rsidR="00E84D08" w:rsidRPr="00675DEF">
        <w:rPr>
          <w:rFonts w:ascii="Times New Roman" w:hAnsi="Times New Roman"/>
          <w:sz w:val="28"/>
          <w:szCs w:val="28"/>
        </w:rPr>
        <w:t xml:space="preserve"> </w:t>
      </w:r>
      <w:r w:rsidR="00E84D08" w:rsidRPr="00675DEF">
        <w:rPr>
          <w:rFonts w:ascii="Times New Roman" w:hAnsi="Times New Roman"/>
          <w:i/>
          <w:sz w:val="28"/>
          <w:szCs w:val="28"/>
        </w:rPr>
        <w:sym w:font="Symbol" w:char="F044"/>
      </w:r>
      <w:r w:rsidR="00E84D08" w:rsidRPr="00675DEF">
        <w:rPr>
          <w:rFonts w:ascii="Times New Roman" w:hAnsi="Times New Roman"/>
          <w:i/>
          <w:sz w:val="28"/>
          <w:szCs w:val="28"/>
          <w:lang w:val="en-US"/>
        </w:rPr>
        <w:t>f</w:t>
      </w:r>
      <w:r w:rsidR="00E84D08" w:rsidRPr="00675DEF">
        <w:rPr>
          <w:rFonts w:ascii="Times New Roman" w:hAnsi="Times New Roman"/>
          <w:i/>
          <w:sz w:val="28"/>
          <w:szCs w:val="28"/>
          <w:vertAlign w:val="subscript"/>
        </w:rPr>
        <w:t>р</w:t>
      </w:r>
      <w:r w:rsidR="00E84D08" w:rsidRPr="00675DEF">
        <w:rPr>
          <w:rFonts w:ascii="Times New Roman" w:hAnsi="Times New Roman"/>
          <w:sz w:val="28"/>
          <w:szCs w:val="28"/>
        </w:rPr>
        <w:t xml:space="preserve">  при его демодуляции.</w:t>
      </w:r>
    </w:p>
    <w:p w:rsidR="00E84D08" w:rsidRDefault="00C957F7" w:rsidP="00E84D08">
      <w:pPr>
        <w:pStyle w:val="a4"/>
        <w:numPr>
          <w:ilvl w:val="0"/>
          <w:numId w:val="4"/>
        </w:numPr>
        <w:tabs>
          <w:tab w:val="left" w:pos="0"/>
        </w:tabs>
        <w:spacing w:after="100" w:afterAutospacing="1" w:line="360" w:lineRule="auto"/>
        <w:ind w:left="0" w:firstLine="397"/>
        <w:jc w:val="both"/>
        <w:rPr>
          <w:rFonts w:ascii="Times New Roman" w:hAnsi="Times New Roman"/>
          <w:sz w:val="28"/>
          <w:szCs w:val="28"/>
        </w:rPr>
      </w:pPr>
      <w:r w:rsidRPr="00C957F7">
        <w:rPr>
          <w:rFonts w:ascii="Times New Roman" w:hAnsi="Times New Roman"/>
          <w:sz w:val="28"/>
          <w:szCs w:val="28"/>
          <w:highlight w:val="green"/>
        </w:rPr>
        <w:t>ЗАДАНИЕ 6.3_КР</w:t>
      </w:r>
      <w:proofErr w:type="gramStart"/>
      <w:r w:rsidRPr="00C957F7">
        <w:rPr>
          <w:rFonts w:ascii="Times New Roman" w:hAnsi="Times New Roman"/>
          <w:sz w:val="28"/>
          <w:szCs w:val="28"/>
        </w:rPr>
        <w:t xml:space="preserve"> </w:t>
      </w:r>
      <w:r w:rsidR="00E84D08" w:rsidRPr="00C957F7">
        <w:rPr>
          <w:rFonts w:ascii="Times New Roman" w:hAnsi="Times New Roman"/>
          <w:sz w:val="28"/>
          <w:szCs w:val="28"/>
        </w:rPr>
        <w:t>И</w:t>
      </w:r>
      <w:proofErr w:type="gramEnd"/>
      <w:r w:rsidR="00E84D08" w:rsidRPr="00C957F7">
        <w:rPr>
          <w:rFonts w:ascii="Times New Roman" w:hAnsi="Times New Roman"/>
          <w:sz w:val="28"/>
          <w:szCs w:val="28"/>
        </w:rPr>
        <w:t>зобразите</w:t>
      </w:r>
      <w:r w:rsidR="00E84D08" w:rsidRPr="00675DEF">
        <w:rPr>
          <w:rFonts w:ascii="Times New Roman" w:hAnsi="Times New Roman"/>
          <w:sz w:val="28"/>
          <w:szCs w:val="28"/>
        </w:rPr>
        <w:t xml:space="preserve"> примерный вид группового АИМ-сигнала при заданном количестве каналов </w:t>
      </w:r>
      <w:r w:rsidR="00E84D08" w:rsidRPr="00675DEF">
        <w:rPr>
          <w:rFonts w:ascii="Times New Roman" w:hAnsi="Times New Roman"/>
          <w:sz w:val="28"/>
          <w:szCs w:val="28"/>
          <w:lang w:val="en-US"/>
        </w:rPr>
        <w:t>N</w:t>
      </w:r>
      <w:r w:rsidR="00E84D08" w:rsidRPr="00675DEF">
        <w:rPr>
          <w:rFonts w:ascii="Times New Roman" w:hAnsi="Times New Roman"/>
          <w:sz w:val="28"/>
          <w:szCs w:val="28"/>
        </w:rPr>
        <w:t xml:space="preserve">  (см. рис.15).</w:t>
      </w:r>
    </w:p>
    <w:p w:rsidR="00C957F7" w:rsidRPr="00C957F7" w:rsidRDefault="00C957F7" w:rsidP="00C957F7">
      <w:pPr>
        <w:pStyle w:val="a4"/>
        <w:tabs>
          <w:tab w:val="left" w:pos="0"/>
        </w:tabs>
        <w:spacing w:after="100" w:afterAutospacing="1" w:line="360" w:lineRule="auto"/>
        <w:ind w:left="397"/>
        <w:jc w:val="both"/>
        <w:rPr>
          <w:rFonts w:ascii="Times New Roman" w:hAnsi="Times New Roman"/>
          <w:sz w:val="28"/>
          <w:szCs w:val="28"/>
        </w:rPr>
      </w:pPr>
      <w:r w:rsidRPr="00C957F7">
        <w:rPr>
          <w:rFonts w:ascii="Times New Roman" w:hAnsi="Times New Roman"/>
          <w:sz w:val="28"/>
          <w:szCs w:val="28"/>
          <w:highlight w:val="yellow"/>
          <w:lang w:val="en-US"/>
        </w:rPr>
        <w:t>N</w:t>
      </w:r>
      <w:r w:rsidRPr="00C957F7">
        <w:rPr>
          <w:rFonts w:ascii="Times New Roman" w:hAnsi="Times New Roman"/>
          <w:sz w:val="28"/>
          <w:szCs w:val="28"/>
          <w:highlight w:val="yellow"/>
        </w:rPr>
        <w:t xml:space="preserve">- </w:t>
      </w:r>
      <w:proofErr w:type="gramStart"/>
      <w:r w:rsidRPr="00C957F7">
        <w:rPr>
          <w:rFonts w:ascii="Times New Roman" w:hAnsi="Times New Roman"/>
          <w:sz w:val="28"/>
          <w:szCs w:val="28"/>
          <w:highlight w:val="yellow"/>
        </w:rPr>
        <w:t>номер</w:t>
      </w:r>
      <w:proofErr w:type="gramEnd"/>
      <w:r w:rsidRPr="00C957F7">
        <w:rPr>
          <w:rFonts w:ascii="Times New Roman" w:hAnsi="Times New Roman"/>
          <w:sz w:val="28"/>
          <w:szCs w:val="28"/>
          <w:highlight w:val="yellow"/>
        </w:rPr>
        <w:t xml:space="preserve"> студента по списку группы.</w:t>
      </w:r>
    </w:p>
    <w:p w:rsidR="00E84D08" w:rsidRDefault="00E84D08" w:rsidP="00E84D08">
      <w:pPr>
        <w:pStyle w:val="a4"/>
        <w:numPr>
          <w:ilvl w:val="0"/>
          <w:numId w:val="4"/>
        </w:numPr>
        <w:tabs>
          <w:tab w:val="left" w:pos="0"/>
        </w:tabs>
        <w:spacing w:after="100" w:afterAutospacing="1" w:line="360" w:lineRule="auto"/>
        <w:ind w:left="0"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им образом реализуется временное разделение каналов?</w:t>
      </w:r>
    </w:p>
    <w:p w:rsidR="00E84D08" w:rsidRDefault="00E84D08" w:rsidP="00E84D08">
      <w:pPr>
        <w:pStyle w:val="a4"/>
        <w:numPr>
          <w:ilvl w:val="0"/>
          <w:numId w:val="4"/>
        </w:numPr>
        <w:tabs>
          <w:tab w:val="left" w:pos="0"/>
        </w:tabs>
        <w:spacing w:after="100" w:afterAutospacing="1" w:line="360" w:lineRule="auto"/>
        <w:ind w:left="0"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им образом осуществляется дискретизация непрерывного сигнала?</w:t>
      </w:r>
    </w:p>
    <w:p w:rsidR="00E84D08" w:rsidRDefault="00E84D08" w:rsidP="00E84D08">
      <w:pPr>
        <w:pStyle w:val="a4"/>
        <w:numPr>
          <w:ilvl w:val="0"/>
          <w:numId w:val="4"/>
        </w:numPr>
        <w:tabs>
          <w:tab w:val="left" w:pos="0"/>
        </w:tabs>
        <w:spacing w:after="100" w:afterAutospacing="1" w:line="360" w:lineRule="auto"/>
        <w:ind w:left="0"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помощью какого элемента схемы осуществляется операция дискретизации?</w:t>
      </w:r>
    </w:p>
    <w:p w:rsidR="00E84D08" w:rsidRDefault="00E84D08" w:rsidP="00E84D08">
      <w:pPr>
        <w:pStyle w:val="a4"/>
        <w:numPr>
          <w:ilvl w:val="0"/>
          <w:numId w:val="4"/>
        </w:numPr>
        <w:tabs>
          <w:tab w:val="left" w:pos="0"/>
        </w:tabs>
        <w:spacing w:after="100" w:afterAutospacing="1" w:line="360" w:lineRule="auto"/>
        <w:ind w:left="0"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кое количество отсчетов формируется в каждом канале за  10 секунд, если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f</w:t>
      </w:r>
      <w:proofErr w:type="gramEnd"/>
      <w:r>
        <w:rPr>
          <w:rFonts w:ascii="Times New Roman" w:hAnsi="Times New Roman"/>
          <w:i/>
          <w:sz w:val="28"/>
          <w:szCs w:val="28"/>
          <w:vertAlign w:val="subscript"/>
        </w:rPr>
        <w:t>д</w:t>
      </w:r>
      <w:r>
        <w:rPr>
          <w:rFonts w:ascii="Times New Roman" w:hAnsi="Times New Roman"/>
          <w:sz w:val="28"/>
          <w:szCs w:val="28"/>
        </w:rPr>
        <w:t xml:space="preserve"> = 8 кГц?</w:t>
      </w:r>
    </w:p>
    <w:p w:rsidR="00E84D08" w:rsidRDefault="00E84D08" w:rsidP="00E84D08">
      <w:pPr>
        <w:pStyle w:val="a4"/>
        <w:numPr>
          <w:ilvl w:val="0"/>
          <w:numId w:val="4"/>
        </w:numPr>
        <w:tabs>
          <w:tab w:val="left" w:pos="0"/>
        </w:tabs>
        <w:spacing w:after="100" w:afterAutospacing="1" w:line="360" w:lineRule="auto"/>
        <w:ind w:left="0"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ое назначение имеет ФНЧ в СП с ВРК на передаче?</w:t>
      </w:r>
    </w:p>
    <w:p w:rsidR="00E84D08" w:rsidRDefault="00E84D08" w:rsidP="00E84D08">
      <w:pPr>
        <w:pStyle w:val="a4"/>
        <w:numPr>
          <w:ilvl w:val="0"/>
          <w:numId w:val="4"/>
        </w:numPr>
        <w:tabs>
          <w:tab w:val="left" w:pos="0"/>
        </w:tabs>
        <w:spacing w:after="100" w:afterAutospacing="1" w:line="360" w:lineRule="auto"/>
        <w:ind w:left="0"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ое назначение имеет ФНЧ в СП с ВРК на приеме?</w:t>
      </w:r>
    </w:p>
    <w:p w:rsidR="00E84D08" w:rsidRDefault="00E84D08" w:rsidP="00E84D08">
      <w:pPr>
        <w:pStyle w:val="a4"/>
        <w:numPr>
          <w:ilvl w:val="0"/>
          <w:numId w:val="4"/>
        </w:numPr>
        <w:tabs>
          <w:tab w:val="left" w:pos="0"/>
        </w:tabs>
        <w:spacing w:after="100" w:afterAutospacing="1" w:line="360" w:lineRule="auto"/>
        <w:ind w:left="0" w:firstLine="39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Чему равна частота дискретизации, если исходный сигнал ограничен частотами    </w:t>
      </w:r>
      <w:proofErr w:type="gramStart"/>
      <w:r>
        <w:rPr>
          <w:rFonts w:ascii="Times New Roman" w:hAnsi="Times New Roman"/>
          <w:i/>
          <w:sz w:val="28"/>
          <w:szCs w:val="28"/>
          <w:lang w:val="en-US" w:eastAsia="ru-RU"/>
        </w:rPr>
        <w:t>f</w:t>
      </w:r>
      <w:proofErr w:type="gramEnd"/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н</w:t>
      </w:r>
      <w:r>
        <w:rPr>
          <w:rFonts w:ascii="Times New Roman" w:hAnsi="Times New Roman"/>
          <w:sz w:val="28"/>
          <w:szCs w:val="28"/>
        </w:rPr>
        <w:t xml:space="preserve"> = 0,3 кГц,    </w:t>
      </w:r>
      <w:r>
        <w:rPr>
          <w:rFonts w:ascii="Times New Roman" w:hAnsi="Times New Roman"/>
          <w:i/>
          <w:sz w:val="28"/>
          <w:szCs w:val="28"/>
          <w:lang w:val="en-US" w:eastAsia="ru-RU"/>
        </w:rPr>
        <w:t>f</w:t>
      </w:r>
      <w:r>
        <w:rPr>
          <w:rFonts w:ascii="Times New Roman" w:hAnsi="Times New Roman"/>
          <w:i/>
          <w:sz w:val="28"/>
          <w:szCs w:val="28"/>
          <w:vertAlign w:val="subscript"/>
          <w:lang w:eastAsia="ru-RU"/>
        </w:rPr>
        <w:t>в</w:t>
      </w:r>
      <w:r>
        <w:rPr>
          <w:rFonts w:ascii="Times New Roman" w:hAnsi="Times New Roman"/>
          <w:i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>= 3,4</w:t>
      </w:r>
      <w:r>
        <w:rPr>
          <w:rFonts w:ascii="Times New Roman" w:hAnsi="Times New Roman"/>
          <w:i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 xml:space="preserve">кГц? </w:t>
      </w:r>
    </w:p>
    <w:p w:rsidR="003B7598" w:rsidRDefault="003B7598" w:rsidP="00667DC9">
      <w:pPr>
        <w:pStyle w:val="7"/>
        <w:numPr>
          <w:ilvl w:val="0"/>
          <w:numId w:val="2"/>
        </w:numPr>
        <w:spacing w:after="100" w:afterAutospacing="1" w:line="360" w:lineRule="auto"/>
        <w:rPr>
          <w:sz w:val="32"/>
          <w:szCs w:val="32"/>
        </w:rPr>
      </w:pPr>
      <w:r>
        <w:rPr>
          <w:sz w:val="32"/>
          <w:szCs w:val="32"/>
        </w:rPr>
        <w:t>ПРИНЦИПЫ КОДИРОВАНИЯ И ДЕКОДИРОВАНИЯ</w:t>
      </w:r>
    </w:p>
    <w:p w:rsidR="00A50FEB" w:rsidRDefault="003B7598" w:rsidP="003D1E61">
      <w:pPr>
        <w:tabs>
          <w:tab w:val="left" w:pos="709"/>
        </w:tabs>
        <w:spacing w:after="100" w:afterAutospacing="1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дирование представляет собой отображение АИМ-квантованного сигнала в виде сочетания двоичных кодовых символов. Формальный аналог этой операции – представление чисел в двоичной системе счис</w:t>
      </w:r>
      <w:r w:rsidR="00B64778">
        <w:rPr>
          <w:rFonts w:ascii="Times New Roman" w:hAnsi="Times New Roman"/>
          <w:sz w:val="28"/>
          <w:szCs w:val="28"/>
        </w:rPr>
        <w:t>ления.  При кодировании каждому</w:t>
      </w:r>
      <w:r w:rsidR="00C1730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квантованному по уровню АИМ-сигналу ставят в соответствие кодовую комбинацию определённой структуры, состоящую из символов 0 и 1 и называемую </w:t>
      </w:r>
      <w:r w:rsidRPr="00C14EC3">
        <w:rPr>
          <w:rFonts w:ascii="Times New Roman" w:hAnsi="Times New Roman"/>
          <w:b/>
          <w:i/>
          <w:sz w:val="28"/>
          <w:szCs w:val="28"/>
        </w:rPr>
        <w:t>кодовым словом</w:t>
      </w:r>
      <w:r>
        <w:rPr>
          <w:rFonts w:ascii="Times New Roman" w:hAnsi="Times New Roman"/>
          <w:sz w:val="28"/>
          <w:szCs w:val="28"/>
        </w:rPr>
        <w:t xml:space="preserve">. Количество символов в </w:t>
      </w:r>
      <w:r>
        <w:rPr>
          <w:rFonts w:ascii="Times New Roman" w:hAnsi="Times New Roman"/>
          <w:sz w:val="28"/>
          <w:szCs w:val="28"/>
        </w:rPr>
        <w:lastRenderedPageBreak/>
        <w:t xml:space="preserve">кодовом слове определяет </w:t>
      </w:r>
      <w:r w:rsidRPr="00C14EC3">
        <w:rPr>
          <w:rFonts w:ascii="Times New Roman" w:hAnsi="Times New Roman"/>
          <w:b/>
          <w:i/>
          <w:sz w:val="28"/>
          <w:szCs w:val="28"/>
        </w:rPr>
        <w:t>разрядность кода</w:t>
      </w:r>
      <w:r>
        <w:rPr>
          <w:rFonts w:ascii="Times New Roman" w:hAnsi="Times New Roman"/>
          <w:sz w:val="28"/>
          <w:szCs w:val="28"/>
        </w:rPr>
        <w:t xml:space="preserve"> и обозначается </w:t>
      </w:r>
      <w:r>
        <w:rPr>
          <w:rFonts w:ascii="Times New Roman" w:hAnsi="Times New Roman"/>
          <w:i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</w:rPr>
        <w:t xml:space="preserve">. Для определения структуры комбинации в простейшем случае нужно </w:t>
      </w:r>
      <w:r w:rsidRPr="003D1E61">
        <w:rPr>
          <w:rFonts w:ascii="Times New Roman" w:hAnsi="Times New Roman"/>
          <w:b/>
          <w:sz w:val="28"/>
          <w:szCs w:val="28"/>
        </w:rPr>
        <w:t>в двоичном коде</w:t>
      </w:r>
      <w:r>
        <w:rPr>
          <w:rFonts w:ascii="Times New Roman" w:hAnsi="Times New Roman"/>
          <w:sz w:val="28"/>
          <w:szCs w:val="28"/>
        </w:rPr>
        <w:t xml:space="preserve"> записать </w:t>
      </w:r>
      <w:r w:rsidRPr="003D1E61">
        <w:rPr>
          <w:rFonts w:ascii="Times New Roman" w:hAnsi="Times New Roman"/>
          <w:b/>
          <w:sz w:val="28"/>
          <w:szCs w:val="28"/>
        </w:rPr>
        <w:t>амплитуду</w:t>
      </w:r>
      <w:r>
        <w:rPr>
          <w:rFonts w:ascii="Times New Roman" w:hAnsi="Times New Roman"/>
          <w:sz w:val="28"/>
          <w:szCs w:val="28"/>
        </w:rPr>
        <w:t xml:space="preserve"> АИМ-отсчета  </w:t>
      </w:r>
      <w:proofErr w:type="gramStart"/>
      <w:r w:rsidRPr="003D1E61">
        <w:rPr>
          <w:rFonts w:ascii="Times New Roman" w:hAnsi="Times New Roman"/>
          <w:b/>
          <w:i/>
          <w:sz w:val="28"/>
          <w:szCs w:val="28"/>
          <w:lang w:val="en-US"/>
        </w:rPr>
        <w:t>H</w:t>
      </w:r>
      <w:proofErr w:type="gramEnd"/>
      <w:r w:rsidRPr="003D1E61">
        <w:rPr>
          <w:rFonts w:ascii="Times New Roman" w:hAnsi="Times New Roman"/>
          <w:b/>
          <w:sz w:val="28"/>
          <w:szCs w:val="28"/>
          <w:vertAlign w:val="subscript"/>
        </w:rPr>
        <w:t>АИМ</w:t>
      </w:r>
      <w:r>
        <w:rPr>
          <w:rFonts w:ascii="Times New Roman" w:hAnsi="Times New Roman"/>
          <w:sz w:val="28"/>
          <w:szCs w:val="28"/>
        </w:rPr>
        <w:t xml:space="preserve">, выраженную в шагах квантования δ. Это соответствует импульсно-кодовой модуляции </w:t>
      </w:r>
      <w:r w:rsidRPr="00A50FEB">
        <w:rPr>
          <w:rFonts w:ascii="Times New Roman" w:hAnsi="Times New Roman"/>
          <w:b/>
          <w:sz w:val="28"/>
          <w:szCs w:val="28"/>
        </w:rPr>
        <w:t>(ИКМ)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C14EC3" w:rsidRDefault="00A50FEB" w:rsidP="003D1E61">
      <w:pPr>
        <w:tabs>
          <w:tab w:val="left" w:pos="709"/>
        </w:tabs>
        <w:spacing w:after="100" w:afterAutospacing="1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A50FEB">
        <w:rPr>
          <w:rFonts w:ascii="Times New Roman" w:hAnsi="Times New Roman"/>
          <w:sz w:val="28"/>
          <w:szCs w:val="28"/>
          <w:highlight w:val="yellow"/>
        </w:rPr>
        <w:t>//ВСТАВКА</w:t>
      </w:r>
      <w:r>
        <w:rPr>
          <w:rFonts w:ascii="Times New Roman" w:hAnsi="Times New Roman"/>
          <w:sz w:val="28"/>
          <w:szCs w:val="28"/>
        </w:rPr>
        <w:t>:</w:t>
      </w:r>
      <w:r w:rsidR="00C14EC3">
        <w:rPr>
          <w:rFonts w:ascii="Times New Roman" w:hAnsi="Times New Roman"/>
          <w:sz w:val="28"/>
          <w:szCs w:val="28"/>
        </w:rPr>
        <w:t xml:space="preserve"> В поняти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A50FEB">
        <w:rPr>
          <w:rFonts w:ascii="Times New Roman" w:hAnsi="Times New Roman"/>
          <w:b/>
          <w:sz w:val="28"/>
          <w:szCs w:val="28"/>
        </w:rPr>
        <w:t>ИКМ –</w:t>
      </w:r>
      <w:r w:rsidR="00C14EC3">
        <w:rPr>
          <w:rFonts w:ascii="Times New Roman" w:hAnsi="Times New Roman"/>
          <w:b/>
          <w:sz w:val="28"/>
          <w:szCs w:val="28"/>
        </w:rPr>
        <w:t xml:space="preserve"> </w:t>
      </w:r>
      <w:r w:rsidRPr="00A50FEB">
        <w:rPr>
          <w:rFonts w:ascii="Times New Roman" w:hAnsi="Times New Roman"/>
          <w:b/>
          <w:sz w:val="28"/>
          <w:szCs w:val="28"/>
        </w:rPr>
        <w:t>преобразование</w:t>
      </w:r>
      <w:r>
        <w:rPr>
          <w:rFonts w:ascii="Times New Roman" w:hAnsi="Times New Roman"/>
          <w:sz w:val="28"/>
          <w:szCs w:val="28"/>
        </w:rPr>
        <w:t xml:space="preserve"> входит</w:t>
      </w:r>
      <w:r w:rsidR="00C14EC3">
        <w:rPr>
          <w:rFonts w:ascii="Times New Roman" w:hAnsi="Times New Roman"/>
          <w:sz w:val="28"/>
          <w:szCs w:val="28"/>
        </w:rPr>
        <w:t xml:space="preserve"> три операции</w:t>
      </w:r>
      <w:r>
        <w:rPr>
          <w:rFonts w:ascii="Times New Roman" w:hAnsi="Times New Roman"/>
          <w:sz w:val="28"/>
          <w:szCs w:val="28"/>
        </w:rPr>
        <w:t>:</w:t>
      </w:r>
      <w:r w:rsidR="00C14EC3">
        <w:rPr>
          <w:rFonts w:ascii="Times New Roman" w:hAnsi="Times New Roman"/>
          <w:sz w:val="28"/>
          <w:szCs w:val="28"/>
        </w:rPr>
        <w:t xml:space="preserve"> </w:t>
      </w:r>
    </w:p>
    <w:p w:rsidR="00A50FEB" w:rsidRDefault="00A50FEB" w:rsidP="00C14EC3">
      <w:pPr>
        <w:tabs>
          <w:tab w:val="left" w:pos="709"/>
        </w:tabs>
        <w:spacing w:after="100" w:afterAutospacing="1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</w:t>
      </w:r>
      <w:r w:rsidRPr="00A50FEB">
        <w:rPr>
          <w:rFonts w:ascii="Times New Roman" w:hAnsi="Times New Roman"/>
          <w:b/>
          <w:sz w:val="28"/>
          <w:szCs w:val="28"/>
        </w:rPr>
        <w:t xml:space="preserve">дискретизация </w:t>
      </w:r>
      <w:r>
        <w:rPr>
          <w:rFonts w:ascii="Times New Roman" w:hAnsi="Times New Roman"/>
          <w:sz w:val="28"/>
          <w:szCs w:val="28"/>
        </w:rPr>
        <w:t>аналогового сигнала по Котельникову,2)</w:t>
      </w:r>
      <w:r w:rsidRPr="00A50FEB">
        <w:rPr>
          <w:rFonts w:ascii="Times New Roman" w:hAnsi="Times New Roman"/>
          <w:b/>
          <w:sz w:val="28"/>
          <w:szCs w:val="28"/>
        </w:rPr>
        <w:t>квантование</w:t>
      </w:r>
      <w:r>
        <w:rPr>
          <w:rFonts w:ascii="Times New Roman" w:hAnsi="Times New Roman"/>
          <w:sz w:val="28"/>
          <w:szCs w:val="28"/>
        </w:rPr>
        <w:t xml:space="preserve"> дискретного отсчета по амплитуде</w:t>
      </w:r>
      <w:r w:rsidR="006A685A">
        <w:rPr>
          <w:rFonts w:ascii="Times New Roman" w:hAnsi="Times New Roman"/>
          <w:sz w:val="28"/>
          <w:szCs w:val="28"/>
        </w:rPr>
        <w:t xml:space="preserve"> (или по соответствующему ей уровню квантования на характеристике квантования кодера)</w:t>
      </w:r>
      <w:r>
        <w:rPr>
          <w:rFonts w:ascii="Times New Roman" w:hAnsi="Times New Roman"/>
          <w:sz w:val="28"/>
          <w:szCs w:val="28"/>
        </w:rPr>
        <w:t xml:space="preserve">, 3) </w:t>
      </w:r>
      <w:r w:rsidRPr="00A50FEB">
        <w:rPr>
          <w:rFonts w:ascii="Times New Roman" w:hAnsi="Times New Roman"/>
          <w:b/>
          <w:sz w:val="28"/>
          <w:szCs w:val="28"/>
        </w:rPr>
        <w:t>кодирование</w:t>
      </w:r>
      <w:r>
        <w:rPr>
          <w:rFonts w:ascii="Times New Roman" w:hAnsi="Times New Roman"/>
          <w:sz w:val="28"/>
          <w:szCs w:val="28"/>
        </w:rPr>
        <w:t xml:space="preserve"> номера уровня квантования (числа</w:t>
      </w:r>
      <w:r w:rsidR="007231DA">
        <w:rPr>
          <w:rFonts w:ascii="Times New Roman" w:hAnsi="Times New Roman"/>
          <w:sz w:val="28"/>
          <w:szCs w:val="28"/>
        </w:rPr>
        <w:t>, представленного</w:t>
      </w:r>
      <w:r>
        <w:rPr>
          <w:rFonts w:ascii="Times New Roman" w:hAnsi="Times New Roman"/>
          <w:sz w:val="28"/>
          <w:szCs w:val="28"/>
        </w:rPr>
        <w:t xml:space="preserve"> в масштабе, выраженном в шагах квантования</w:t>
      </w:r>
      <w:r w:rsidRPr="00A50FE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δ, на характеристике квантования кодера), соответствующего</w:t>
      </w:r>
      <w:r w:rsidR="00C14EC3">
        <w:rPr>
          <w:rFonts w:ascii="Times New Roman" w:hAnsi="Times New Roman"/>
          <w:sz w:val="28"/>
          <w:szCs w:val="28"/>
        </w:rPr>
        <w:t xml:space="preserve"> данному дискретному отсчету. Поэтому </w:t>
      </w:r>
      <w:r w:rsidR="00C14EC3" w:rsidRPr="00C14EC3">
        <w:rPr>
          <w:rFonts w:ascii="Times New Roman" w:hAnsi="Times New Roman"/>
          <w:b/>
          <w:sz w:val="28"/>
          <w:szCs w:val="28"/>
        </w:rPr>
        <w:t>2) и 3) операции делает КОДЕР</w:t>
      </w:r>
      <w:r w:rsidR="00C14EC3">
        <w:rPr>
          <w:rFonts w:ascii="Times New Roman" w:hAnsi="Times New Roman"/>
          <w:sz w:val="28"/>
          <w:szCs w:val="28"/>
        </w:rPr>
        <w:t xml:space="preserve">, на выходе которого будет двоичная кодовая комбинация (в виде последовательности нулей и единиц длиной </w:t>
      </w:r>
      <w:r w:rsidR="00C14EC3" w:rsidRPr="00C14EC3">
        <w:rPr>
          <w:rFonts w:ascii="Times New Roman" w:hAnsi="Times New Roman"/>
          <w:b/>
          <w:sz w:val="28"/>
          <w:szCs w:val="28"/>
          <w:lang w:val="en-US"/>
        </w:rPr>
        <w:t>m</w:t>
      </w:r>
      <w:r w:rsidR="00C14EC3" w:rsidRPr="00C14EC3">
        <w:rPr>
          <w:rFonts w:ascii="Times New Roman" w:hAnsi="Times New Roman"/>
          <w:sz w:val="28"/>
          <w:szCs w:val="28"/>
        </w:rPr>
        <w:t xml:space="preserve"> </w:t>
      </w:r>
      <w:r w:rsidR="00C14EC3">
        <w:rPr>
          <w:rFonts w:ascii="Times New Roman" w:hAnsi="Times New Roman"/>
          <w:sz w:val="28"/>
          <w:szCs w:val="28"/>
        </w:rPr>
        <w:t xml:space="preserve">разрядов (бит)). </w:t>
      </w:r>
      <w:r w:rsidR="009B4950" w:rsidRPr="009B4950">
        <w:rPr>
          <w:rFonts w:ascii="Times New Roman" w:hAnsi="Times New Roman"/>
          <w:sz w:val="28"/>
          <w:szCs w:val="28"/>
          <w:highlight w:val="yellow"/>
        </w:rPr>
        <w:t>//</w:t>
      </w:r>
    </w:p>
    <w:p w:rsidR="003B7598" w:rsidRDefault="003B7598" w:rsidP="003D1E61">
      <w:pPr>
        <w:tabs>
          <w:tab w:val="left" w:pos="709"/>
        </w:tabs>
        <w:spacing w:after="100" w:afterAutospacing="1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В этом случае:</w:t>
      </w:r>
    </w:p>
    <w:p w:rsidR="003B7598" w:rsidRDefault="003B7598" w:rsidP="003B7598">
      <w:pPr>
        <w:spacing w:line="360" w:lineRule="auto"/>
        <w:ind w:firstLine="426"/>
        <w:jc w:val="both"/>
        <w:rPr>
          <w:b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  <w:lang w:val="en-US"/>
        </w:rPr>
        <w:t>H</w:t>
      </w:r>
      <w:r>
        <w:rPr>
          <w:rFonts w:ascii="Times New Roman" w:hAnsi="Times New Roman"/>
          <w:sz w:val="28"/>
          <w:szCs w:val="28"/>
          <w:vertAlign w:val="subscript"/>
        </w:rPr>
        <w:t>АИМ</w:t>
      </w:r>
      <w:r>
        <w:rPr>
          <w:b/>
          <w:position w:val="-32"/>
          <w:sz w:val="28"/>
          <w:szCs w:val="28"/>
        </w:rPr>
        <w:object w:dxaOrig="6165" w:dyaOrig="915">
          <v:shape id="_x0000_i1035" type="#_x0000_t75" style="width:308.05pt;height:45.7pt" o:ole="">
            <v:imagedata r:id="rId26" o:title=""/>
          </v:shape>
          <o:OLEObject Type="Embed" ProgID="Equation.3" ShapeID="_x0000_i1035" DrawAspect="Content" ObjectID="_1837162501" r:id="rId27"/>
        </w:object>
      </w:r>
      <w:r>
        <w:rPr>
          <w:b/>
          <w:sz w:val="28"/>
          <w:szCs w:val="28"/>
        </w:rPr>
        <w:t xml:space="preserve">                                     </w:t>
      </w:r>
      <w:r>
        <w:rPr>
          <w:rFonts w:ascii="Times New Roman" w:hAnsi="Times New Roman"/>
          <w:sz w:val="28"/>
          <w:szCs w:val="28"/>
        </w:rPr>
        <w:t>(6)</w:t>
      </w:r>
      <w:r>
        <w:rPr>
          <w:b/>
          <w:sz w:val="28"/>
          <w:szCs w:val="28"/>
        </w:rPr>
        <w:t xml:space="preserve">                                                   </w:t>
      </w:r>
    </w:p>
    <w:p w:rsidR="003B7598" w:rsidRDefault="003B7598" w:rsidP="003B7598">
      <w:pPr>
        <w:spacing w:after="0" w:line="360" w:lineRule="auto"/>
        <w:ind w:firstLine="426"/>
        <w:rPr>
          <w:rFonts w:ascii="Times New Roman" w:hAnsi="Times New Roman"/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де а</w:t>
      </w:r>
      <w:proofErr w:type="spellStart"/>
      <w:proofErr w:type="gramStart"/>
      <w:r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= (0,1) – состояние соответствующего разряда комбинации;</w:t>
      </w:r>
    </w:p>
    <w:p w:rsidR="003B7598" w:rsidRDefault="003B7598" w:rsidP="003B7598">
      <w:pPr>
        <w:spacing w:after="0" w:line="360" w:lineRule="auto"/>
        <w:ind w:firstLine="42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position w:val="-4"/>
          <w:sz w:val="28"/>
          <w:szCs w:val="28"/>
        </w:rPr>
        <w:object w:dxaOrig="255" w:dyaOrig="300">
          <v:shape id="_x0000_i1036" type="#_x0000_t75" style="width:12.5pt;height:15.05pt" o:ole="">
            <v:imagedata r:id="rId28" o:title=""/>
          </v:shape>
          <o:OLEObject Type="Embed" ProgID="Equation.3" ShapeID="_x0000_i1036" DrawAspect="Content" ObjectID="_1837162502" r:id="rId29"/>
        </w:object>
      </w:r>
      <w:r>
        <w:rPr>
          <w:rFonts w:ascii="Times New Roman" w:hAnsi="Times New Roman"/>
          <w:sz w:val="28"/>
          <w:szCs w:val="28"/>
        </w:rPr>
        <w:t xml:space="preserve">- вес соответствующего разряда в условных шагах квантования;  </w:t>
      </w:r>
    </w:p>
    <w:p w:rsidR="003B7598" w:rsidRDefault="003B7598" w:rsidP="003B7598">
      <w:pPr>
        <w:spacing w:after="240" w:line="360" w:lineRule="auto"/>
        <w:ind w:firstLine="426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  <w:lang w:val="en-US"/>
        </w:rPr>
        <w:t>m</w:t>
      </w:r>
      <w:r>
        <w:rPr>
          <w:rFonts w:ascii="Times New Roman" w:hAnsi="Times New Roman"/>
          <w:i/>
          <w:sz w:val="28"/>
          <w:szCs w:val="28"/>
        </w:rPr>
        <w:t xml:space="preserve"> – </w:t>
      </w:r>
      <w:proofErr w:type="gramStart"/>
      <w:r>
        <w:rPr>
          <w:rFonts w:ascii="Times New Roman" w:hAnsi="Times New Roman"/>
          <w:sz w:val="28"/>
          <w:szCs w:val="28"/>
        </w:rPr>
        <w:t>число</w:t>
      </w:r>
      <w:proofErr w:type="gramEnd"/>
      <w:r>
        <w:rPr>
          <w:rFonts w:ascii="Times New Roman" w:hAnsi="Times New Roman"/>
          <w:sz w:val="28"/>
          <w:szCs w:val="28"/>
        </w:rPr>
        <w:t xml:space="preserve"> разрядов.</w:t>
      </w:r>
    </w:p>
    <w:p w:rsidR="006D3D0F" w:rsidRDefault="006D3D0F" w:rsidP="006D3D0F">
      <w:pPr>
        <w:shd w:val="clear" w:color="auto" w:fill="FFFFFF"/>
        <w:spacing w:after="24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довая комбинация</w:t>
      </w:r>
      <w:r w:rsidR="00C14EC3">
        <w:rPr>
          <w:rFonts w:ascii="Times New Roman" w:hAnsi="Times New Roman"/>
          <w:sz w:val="28"/>
          <w:szCs w:val="28"/>
        </w:rPr>
        <w:t xml:space="preserve"> </w:t>
      </w:r>
      <w:r w:rsidR="00C14EC3" w:rsidRPr="007231DA">
        <w:rPr>
          <w:rFonts w:ascii="Times New Roman" w:hAnsi="Times New Roman"/>
          <w:b/>
          <w:sz w:val="28"/>
          <w:szCs w:val="28"/>
          <w:highlight w:val="yellow"/>
        </w:rPr>
        <w:t>на выходе кодера</w:t>
      </w:r>
      <w:r>
        <w:rPr>
          <w:rFonts w:ascii="Times New Roman" w:hAnsi="Times New Roman"/>
          <w:sz w:val="28"/>
          <w:szCs w:val="28"/>
        </w:rPr>
        <w:t>, записанная в двоичной системе счисления, согласно  (6), будет выглядеть следующим образом (рис.19)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44"/>
        <w:gridCol w:w="644"/>
        <w:gridCol w:w="644"/>
        <w:gridCol w:w="645"/>
        <w:gridCol w:w="644"/>
        <w:gridCol w:w="644"/>
        <w:gridCol w:w="644"/>
        <w:gridCol w:w="645"/>
      </w:tblGrid>
      <w:tr w:rsidR="006D3D0F" w:rsidTr="006D3D0F">
        <w:trPr>
          <w:jc w:val="center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3D0F" w:rsidRDefault="006D3D0F">
            <w:pPr>
              <w:spacing w:after="0" w:line="360" w:lineRule="auto"/>
              <w:jc w:val="both"/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m-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3D0F" w:rsidRDefault="006D3D0F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en-US" w:eastAsia="ru-RU"/>
              </w:rPr>
              <w:t>…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3D0F" w:rsidRDefault="006D3D0F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3D0F" w:rsidRDefault="006D3D0F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3D0F" w:rsidRDefault="006D3D0F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3D0F" w:rsidRDefault="006D3D0F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3D0F" w:rsidRDefault="006D3D0F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3D0F" w:rsidRDefault="006D3D0F">
            <w:pPr>
              <w:spacing w:after="0" w:line="360" w:lineRule="auto"/>
              <w:jc w:val="both"/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0</w:t>
            </w:r>
          </w:p>
        </w:tc>
      </w:tr>
    </w:tbl>
    <w:p w:rsidR="005127BF" w:rsidRDefault="005127BF" w:rsidP="005127BF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19. Структура кодовой комбинации, соответствующей амплитуде АИМ-отсчета 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H</w:t>
      </w:r>
      <w:proofErr w:type="gramEnd"/>
      <w:r>
        <w:rPr>
          <w:rFonts w:ascii="Times New Roman" w:hAnsi="Times New Roman"/>
          <w:sz w:val="28"/>
          <w:szCs w:val="28"/>
          <w:vertAlign w:val="subscript"/>
        </w:rPr>
        <w:t>АИМ</w:t>
      </w:r>
    </w:p>
    <w:p w:rsidR="003D3CAF" w:rsidRDefault="003D3CAF" w:rsidP="003D3CAF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Например, если число разрядов  кода </w:t>
      </w:r>
      <w:r w:rsidRPr="00B602F3">
        <w:rPr>
          <w:rFonts w:ascii="Times New Roman" w:hAnsi="Times New Roman"/>
          <w:b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</w:rPr>
        <w:t xml:space="preserve"> = 4 и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H</w:t>
      </w:r>
      <w:proofErr w:type="gramEnd"/>
      <w:r>
        <w:rPr>
          <w:rFonts w:ascii="Times New Roman" w:hAnsi="Times New Roman"/>
          <w:sz w:val="28"/>
          <w:szCs w:val="28"/>
          <w:vertAlign w:val="subscript"/>
        </w:rPr>
        <w:t>АИМ</w:t>
      </w:r>
      <w:r>
        <w:rPr>
          <w:rFonts w:ascii="Times New Roman" w:hAnsi="Times New Roman"/>
          <w:sz w:val="28"/>
          <w:szCs w:val="28"/>
        </w:rPr>
        <w:t xml:space="preserve"> = 11δ,  то    кодовая комбинация будет иметь структуру  </w:t>
      </w:r>
      <w:r>
        <w:rPr>
          <w:rFonts w:ascii="Times New Roman" w:hAnsi="Times New Roman"/>
          <w:b/>
          <w:i/>
          <w:sz w:val="28"/>
          <w:szCs w:val="28"/>
        </w:rPr>
        <w:t>1011</w:t>
      </w:r>
      <w:r>
        <w:rPr>
          <w:rFonts w:ascii="Times New Roman" w:hAnsi="Times New Roman"/>
          <w:sz w:val="28"/>
          <w:szCs w:val="28"/>
        </w:rPr>
        <w:t xml:space="preserve"> , т.к.   </w:t>
      </w:r>
    </w:p>
    <w:p w:rsidR="003D3CAF" w:rsidRDefault="003D3CAF" w:rsidP="003D3CAF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11 = 1 ·2³ + 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0 ·2² + 1 · 2¹  + 1 · 2º  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→ </w:t>
      </w:r>
      <w:r>
        <w:rPr>
          <w:rFonts w:ascii="Times New Roman" w:hAnsi="Times New Roman"/>
          <w:i/>
          <w:sz w:val="28"/>
          <w:szCs w:val="28"/>
          <w:shd w:val="clear" w:color="auto" w:fill="FFFFFF"/>
        </w:rPr>
        <w:t>1011</w:t>
      </w:r>
      <w:r>
        <w:rPr>
          <w:rFonts w:ascii="Times New Roman" w:hAnsi="Times New Roman"/>
          <w:sz w:val="28"/>
          <w:szCs w:val="28"/>
          <w:shd w:val="clear" w:color="auto" w:fill="FFFFFF"/>
        </w:rPr>
        <w:t>.</w:t>
      </w:r>
    </w:p>
    <w:p w:rsidR="00A50FEB" w:rsidRDefault="00A50FEB" w:rsidP="003D3CAF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3D3CAF" w:rsidRDefault="003D3CAF" w:rsidP="003D3CAF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Последовательность </w:t>
      </w:r>
      <w:r w:rsidRPr="003D3CAF">
        <w:rPr>
          <w:rFonts w:ascii="Times New Roman" w:hAnsi="Times New Roman"/>
          <w:b/>
          <w:sz w:val="28"/>
          <w:szCs w:val="28"/>
          <w:shd w:val="clear" w:color="auto" w:fill="FFFFFF"/>
          <w:lang w:val="en-US"/>
        </w:rPr>
        <w:t>m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– разрядных кодовых комбинаций представляет собой групповой сигнал с ИКМ, называемый также </w:t>
      </w:r>
      <w:r>
        <w:rPr>
          <w:rFonts w:ascii="Times New Roman" w:hAnsi="Times New Roman"/>
          <w:color w:val="00FFFF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b/>
          <w:i/>
          <w:sz w:val="28"/>
          <w:szCs w:val="28"/>
          <w:shd w:val="clear" w:color="auto" w:fill="FFFFFF"/>
        </w:rPr>
        <w:t>цифровым</w:t>
      </w:r>
      <w:r>
        <w:rPr>
          <w:rFonts w:ascii="Times New Roman" w:hAnsi="Times New Roman"/>
          <w:b/>
          <w:sz w:val="28"/>
          <w:szCs w:val="28"/>
          <w:shd w:val="clear" w:color="auto" w:fill="FFFFFF"/>
        </w:rPr>
        <w:t>.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</w:p>
    <w:p w:rsidR="003D3CAF" w:rsidRDefault="003775F8" w:rsidP="003D3CAF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>
        <w:rPr>
          <w:rFonts w:ascii="Times New Roman" w:hAnsi="Times New Roman"/>
          <w:sz w:val="28"/>
          <w:szCs w:val="28"/>
          <w:shd w:val="clear" w:color="auto" w:fill="FFFFFF"/>
        </w:rPr>
        <w:t>Рассмотрим</w:t>
      </w:r>
      <w:r w:rsidR="003D3CAF">
        <w:rPr>
          <w:rFonts w:ascii="Times New Roman" w:hAnsi="Times New Roman"/>
          <w:sz w:val="28"/>
          <w:szCs w:val="28"/>
          <w:shd w:val="clear" w:color="auto" w:fill="FFFFFF"/>
        </w:rPr>
        <w:t xml:space="preserve"> АИМ-сигнал на входе кодера и соответствующий ему цифровой сигнал на выходе кодера (рис.20). </w:t>
      </w:r>
    </w:p>
    <w:p w:rsidR="003D3CAF" w:rsidRDefault="003D3CAF" w:rsidP="003D3CAF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3D3CAF" w:rsidRDefault="003D3CAF" w:rsidP="003D3CAF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19100</wp:posOffset>
                </wp:positionH>
                <wp:positionV relativeFrom="paragraph">
                  <wp:posOffset>27305</wp:posOffset>
                </wp:positionV>
                <wp:extent cx="5143500" cy="1123950"/>
                <wp:effectExtent l="0" t="8255" r="0" b="10795"/>
                <wp:wrapNone/>
                <wp:docPr id="250" name="Группа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143500" cy="1123950"/>
                          <a:chOff x="2355" y="13890"/>
                          <a:chExt cx="8100" cy="1770"/>
                        </a:xfrm>
                      </wpg:grpSpPr>
                      <wps:wsp>
                        <wps:cNvPr id="251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5145" y="13890"/>
                            <a:ext cx="2145" cy="1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2" name="AutoShape 251"/>
                        <wps:cNvCnPr>
                          <a:cxnSpLocks noChangeShapeType="1"/>
                        </wps:cNvCnPr>
                        <wps:spPr bwMode="auto">
                          <a:xfrm>
                            <a:off x="3645" y="14760"/>
                            <a:ext cx="150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" name="AutoShape 252"/>
                        <wps:cNvCnPr>
                          <a:cxnSpLocks noChangeShapeType="1"/>
                        </wps:cNvCnPr>
                        <wps:spPr bwMode="auto">
                          <a:xfrm>
                            <a:off x="7290" y="14760"/>
                            <a:ext cx="148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" name="Text Box 253"/>
                        <wps:cNvSpPr txBox="1">
                          <a:spLocks noChangeArrowheads="1"/>
                        </wps:cNvSpPr>
                        <wps:spPr bwMode="auto">
                          <a:xfrm>
                            <a:off x="5400" y="14250"/>
                            <a:ext cx="1605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D3CAF" w:rsidRDefault="003D3CAF" w:rsidP="003D3CAF">
                              <w:pPr>
                                <w:jc w:val="center"/>
                                <w:rPr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КОДЕ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5" name="Text Box 254"/>
                        <wps:cNvSpPr txBox="1">
                          <a:spLocks noChangeArrowheads="1"/>
                        </wps:cNvSpPr>
                        <wps:spPr bwMode="auto">
                          <a:xfrm>
                            <a:off x="2355" y="13890"/>
                            <a:ext cx="2580" cy="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D3CAF" w:rsidRDefault="003D3CAF" w:rsidP="003775F8">
                              <w:r>
                                <w:t xml:space="preserve"> АИ</w:t>
                              </w:r>
                              <w:proofErr w:type="gramStart"/>
                              <w:r>
                                <w:t>М-</w:t>
                              </w:r>
                              <w:proofErr w:type="gramEnd"/>
                              <w:r>
                                <w:t xml:space="preserve"> сигнал (</w:t>
                              </w:r>
                              <w:r>
                                <w:rPr>
                                  <w:rFonts w:ascii="Times New Roman" w:hAnsi="Times New Roman"/>
                                  <w:i/>
                                  <w:sz w:val="24"/>
                                  <w:szCs w:val="24"/>
                                </w:rPr>
                                <w:t>Н</w:t>
                              </w: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vertAlign w:val="subscript"/>
                                </w:rPr>
                                <w:t>АИМ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6" name="Text Box 255"/>
                        <wps:cNvSpPr txBox="1">
                          <a:spLocks noChangeArrowheads="1"/>
                        </wps:cNvSpPr>
                        <wps:spPr bwMode="auto">
                          <a:xfrm>
                            <a:off x="7455" y="14040"/>
                            <a:ext cx="3000" cy="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D3CAF" w:rsidRDefault="003D3CAF" w:rsidP="003D3CAF">
                              <w:pPr>
                                <w:jc w:val="center"/>
                              </w:pPr>
                              <w:r>
                                <w:t>Цифровой сигнал (</w:t>
                              </w:r>
                              <w:proofErr w:type="gramStart"/>
                              <w:r>
                                <w:rPr>
                                  <w:rFonts w:ascii="Times New Roman" w:hAnsi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w:t>u</w:t>
                              </w:r>
                              <w:proofErr w:type="gramEnd"/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vertAlign w:val="subscript"/>
                                </w:rPr>
                                <w:t>ИКМ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50" o:spid="_x0000_s1270" style="position:absolute;left:0;text-align:left;margin-left:33pt;margin-top:2.15pt;width:405pt;height:88.5pt;z-index:251674624" coordorigin="2355,13890" coordsize="8100,1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">
                <v:rect id="Rectangle 250" o:spid="_x0000_s1271" style="position:absolute;left:5145;top:13890;width:2145;height:17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/>
                <v:shape id="AutoShape 251" o:spid="_x0000_s1272" type="#_x0000_t32" style="position:absolute;left:3645;top:14760;width:15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dbGcUAAADcAAAADwAAAGRycy9kb3ducmV2LnhtbESPQWvCQBSE74L/YXlCb7ox0KLRVaRQ&#10;EUsPagl6e2SfSTD7NuyuGvvruwWhx2FmvmHmy8404kbO15YVjEcJCOLC6ppLBd+Hj+EEhA/IGhvL&#10;pOBBHpaLfm+OmbZ33tFtH0oRIewzVFCF0GZS+qIig35kW+Lona0zGKJ0pdQO7xFuGpkmyZs0WHNc&#10;qLCl94qKy/5qFBw/p9f8kX/RNh9Ptyd0xv8c1kq9DLrVDESgLvyHn+2NVpC+pvB3Jh4Buf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LdbGcUAAADcAAAADwAAAAAAAAAA&#10;AAAAAAChAgAAZHJzL2Rvd25yZXYueG1sUEsFBgAAAAAEAAQA+QAAAJMDAAAAAA==&#10;">
                  <v:stroke endarrow="block"/>
                </v:shape>
                <v:shape id="AutoShape 252" o:spid="_x0000_s1273" type="#_x0000_t32" style="position:absolute;left:7290;top:14760;width:148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v+gsUAAADcAAAADwAAAGRycy9kb3ducmV2LnhtbESPQWsCMRSE7wX/Q3iCt5rVYtHVKFJo&#10;EaWHqix6e2yeu4ublyWJuvrrTaHQ4zAz3zCzRWtqcSXnK8sKBv0EBHFudcWFgv3u83UMwgdkjbVl&#10;UnAnD4t552WGqbY3/qHrNhQiQtinqKAMoUml9HlJBn3fNsTRO1lnMETpCqkd3iLc1HKYJO/SYMVx&#10;ocSGPkrKz9uLUXDYTC7ZPfumdTaYrI/ojH/svpTqddvlFESgNvyH/9orrWA4eoPfM/EIyPk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/v+gsUAAADcAAAADwAAAAAAAAAA&#10;AAAAAAChAgAAZHJzL2Rvd25yZXYueG1sUEsFBgAAAAAEAAQA+QAAAJMDAAAAAA==&#10;">
                  <v:stroke endarrow="block"/>
                </v:shape>
                <v:shape id="Text Box 253" o:spid="_x0000_s1274" type="#_x0000_t202" style="position:absolute;left:5400;top:14250;width:1605;height:1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EHc8MA&#10;AADcAAAADwAAAGRycy9kb3ducmV2LnhtbESP3YrCMBSE7xd8h3CEvVlsqvjbNYouKN768wCnzbEt&#10;25yUJtr69kYQvBxm5htmue5MJe7UuNKygmEUgyDOrC45V3A57wZzEM4ja6wsk4IHOVivel9LTLRt&#10;+Uj3k89FgLBLUEHhfZ1I6bKCDLrI1sTBu9rGoA+yyaVusA1wU8lRHE+lwZLDQoE1/RWU/Z9uRsH1&#10;0P5MFm2695fZcTzdYjlL7UOp7363+QXhqfOf8Lt90ApGkzG8zoQj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DEHc8MAAADcAAAADwAAAAAAAAAAAAAAAACYAgAAZHJzL2Rv&#10;d25yZXYueG1sUEsFBgAAAAAEAAQA9QAAAIgDAAAAAA==&#10;" stroked="f">
                  <v:textbox>
                    <w:txbxContent>
                      <w:p w:rsidR="003D3CAF" w:rsidRDefault="003D3CAF" w:rsidP="003D3CAF">
                        <w:pPr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rPr>
                            <w:sz w:val="32"/>
                            <w:szCs w:val="32"/>
                          </w:rPr>
                          <w:t>КОДЕР</w:t>
                        </w:r>
                      </w:p>
                    </w:txbxContent>
                  </v:textbox>
                </v:shape>
                <v:shape id="Text Box 254" o:spid="_x0000_s1275" type="#_x0000_t202" style="position:absolute;left:2355;top:13890;width:2580;height: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32i6MIA&#10;AADcAAAADwAAAGRycy9kb3ducmV2LnhtbESP3YrCMBSE7wXfIRzBG9FUsf5Uo+iCi7f+PMCxObbF&#10;5qQ00da33ywIXg4z8w2z3ramFC+qXWFZwXgUgSBOrS44U3C9HIYLEM4jaywtk4I3Odhuup01Jto2&#10;fKLX2WciQNglqCD3vkqkdGlOBt3IVsTBu9vaoA+yzqSusQlwU8pJFM2kwYLDQo4V/eSUPs5Po+B+&#10;bAbxsrn9+uv8NJ3tsZjf7Fupfq/drUB4av03/GkftYJJHMP/mXAE5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faLowgAAANwAAAAPAAAAAAAAAAAAAAAAAJgCAABkcnMvZG93&#10;bnJldi54bWxQSwUGAAAAAAQABAD1AAAAhwMAAAAA&#10;" stroked="f">
                  <v:textbox>
                    <w:txbxContent>
                      <w:p w:rsidR="003D3CAF" w:rsidRDefault="003D3CAF" w:rsidP="003775F8">
                        <w:r>
                          <w:t xml:space="preserve"> АИ</w:t>
                        </w:r>
                        <w:proofErr w:type="gramStart"/>
                        <w:r>
                          <w:t>М-</w:t>
                        </w:r>
                        <w:proofErr w:type="gramEnd"/>
                        <w:r>
                          <w:t xml:space="preserve"> сигнал (</w:t>
                        </w:r>
                        <w:r>
                          <w:rPr>
                            <w:rFonts w:ascii="Times New Roman" w:hAnsi="Times New Roman"/>
                            <w:i/>
                            <w:sz w:val="24"/>
                            <w:szCs w:val="24"/>
                          </w:rPr>
                          <w:t>Н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vertAlign w:val="subscript"/>
                          </w:rPr>
                          <w:t>АИМ</w:t>
                        </w:r>
                        <w:r>
                          <w:t>)</w:t>
                        </w:r>
                      </w:p>
                    </w:txbxContent>
                  </v:textbox>
                </v:shape>
                <v:shape id="Text Box 255" o:spid="_x0000_s1276" type="#_x0000_t202" style="position:absolute;left:7455;top:14040;width:3000;height:6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88n8IA&#10;AADcAAAADwAAAGRycy9kb3ducmV2LnhtbESP3YrCMBSE7wXfIRzBG9FUWatWo6zCirf+PMCxObbF&#10;5qQ0WVvf3giCl8PMfMOsNq0pxYNqV1hWMB5FIIhTqwvOFFzOf8M5COeRNZaWScGTHGzW3c4KE20b&#10;PtLj5DMRIOwSVJB7XyVSujQng25kK+Lg3Wxt0AdZZ1LX2AS4KeUkimJpsOCwkGNFu5zS++nfKLgd&#10;msF00Vz3/jI7/sRbLGZX+1Sq32t/lyA8tf4b/rQPWsFkGsP7TDgCcv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rzyfwgAAANwAAAAPAAAAAAAAAAAAAAAAAJgCAABkcnMvZG93&#10;bnJldi54bWxQSwUGAAAAAAQABAD1AAAAhwMAAAAA&#10;" stroked="f">
                  <v:textbox>
                    <w:txbxContent>
                      <w:p w:rsidR="003D3CAF" w:rsidRDefault="003D3CAF" w:rsidP="003D3CAF">
                        <w:pPr>
                          <w:jc w:val="center"/>
                        </w:pPr>
                        <w:r>
                          <w:t>Цифровой сигнал (</w:t>
                        </w:r>
                        <w:proofErr w:type="gramStart"/>
                        <w:r>
                          <w:rPr>
                            <w:rFonts w:ascii="Times New Roman" w:hAnsi="Times New Roman"/>
                            <w:i/>
                            <w:sz w:val="28"/>
                            <w:szCs w:val="28"/>
                            <w:lang w:val="en-US"/>
                          </w:rPr>
                          <w:t>u</w:t>
                        </w:r>
                        <w:proofErr w:type="gramEnd"/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vertAlign w:val="subscript"/>
                          </w:rPr>
                          <w:t>ИКМ</w:t>
                        </w:r>
                        <w:r>
                          <w:rPr>
                            <w:rFonts w:ascii="Times New Roman" w:hAnsi="Times New Roman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92100</wp:posOffset>
                </wp:positionH>
                <wp:positionV relativeFrom="paragraph">
                  <wp:posOffset>1769745</wp:posOffset>
                </wp:positionV>
                <wp:extent cx="5876925" cy="344805"/>
                <wp:effectExtent l="0" t="0" r="3175" b="0"/>
                <wp:wrapNone/>
                <wp:docPr id="249" name="Поле 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344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D3CAF" w:rsidRDefault="003D3CAF" w:rsidP="003D3CAF">
                            <w:pPr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Рис.20. Сигналы на входе и выходе коде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49" o:spid="_x0000_s1277" type="#_x0000_t202" style="position:absolute;left:0;text-align:left;margin-left:23pt;margin-top:139.35pt;width:462.75pt;height:27.1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" stroked="f">
                <v:textbox>
                  <w:txbxContent>
                    <w:p w:rsidR="003D3CAF" w:rsidRDefault="003D3CAF" w:rsidP="003D3CAF">
                      <w:pPr>
                        <w:jc w:val="center"/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Рис.20. Сигналы на входе и выходе кодера</w:t>
                      </w:r>
                    </w:p>
                  </w:txbxContent>
                </v:textbox>
              </v:shape>
            </w:pict>
          </mc:Fallback>
        </mc:AlternateContent>
      </w:r>
    </w:p>
    <w:p w:rsidR="003D3CAF" w:rsidRDefault="003D3CAF" w:rsidP="003D3CAF">
      <w:pPr>
        <w:shd w:val="clear" w:color="auto" w:fill="FFFFFF"/>
        <w:spacing w:line="360" w:lineRule="auto"/>
        <w:ind w:firstLine="426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3D3CAF" w:rsidRDefault="003D3CAF" w:rsidP="003D3CAF">
      <w:pPr>
        <w:shd w:val="clear" w:color="auto" w:fill="FFFFFF"/>
        <w:spacing w:line="360" w:lineRule="auto"/>
        <w:ind w:firstLine="426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3D3CAF" w:rsidRDefault="003D3CAF" w:rsidP="003D3CAF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3D3CAF" w:rsidRDefault="003D3CAF" w:rsidP="003D3CAF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23529C" w:rsidRDefault="0023529C" w:rsidP="007B3197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</w:p>
    <w:p w:rsidR="00054AEB" w:rsidRDefault="00653A9B" w:rsidP="007B3197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653A9B">
        <w:rPr>
          <w:rFonts w:ascii="Times New Roman" w:hAnsi="Times New Roman"/>
          <w:b/>
          <w:sz w:val="28"/>
          <w:szCs w:val="28"/>
          <w:shd w:val="clear" w:color="auto" w:fill="FFFFFF"/>
        </w:rPr>
        <w:t>ПРИМЕР</w:t>
      </w:r>
      <w:r>
        <w:rPr>
          <w:rFonts w:ascii="Times New Roman" w:hAnsi="Times New Roman"/>
          <w:sz w:val="28"/>
          <w:szCs w:val="28"/>
          <w:shd w:val="clear" w:color="auto" w:fill="FFFFFF"/>
        </w:rPr>
        <w:t>. Допустим,</w:t>
      </w:r>
      <w:r w:rsidR="007B3197">
        <w:rPr>
          <w:rFonts w:ascii="Times New Roman" w:hAnsi="Times New Roman"/>
          <w:sz w:val="28"/>
          <w:szCs w:val="28"/>
          <w:shd w:val="clear" w:color="auto" w:fill="FFFFFF"/>
        </w:rPr>
        <w:t xml:space="preserve"> амплитуды отсчетов, поступающих на вход кодера, могут принимать значения а диапазоне </w:t>
      </w:r>
      <w:proofErr w:type="gramStart"/>
      <w:r w:rsidR="007B3197">
        <w:rPr>
          <w:rFonts w:ascii="Times New Roman" w:hAnsi="Times New Roman"/>
          <w:i/>
          <w:sz w:val="28"/>
          <w:szCs w:val="28"/>
          <w:shd w:val="clear" w:color="auto" w:fill="FFFFFF"/>
          <w:lang w:val="en-US"/>
        </w:rPr>
        <w:t>H</w:t>
      </w:r>
      <w:proofErr w:type="gramEnd"/>
      <w:r w:rsidR="007B3197">
        <w:rPr>
          <w:rFonts w:ascii="Times New Roman" w:hAnsi="Times New Roman"/>
          <w:sz w:val="28"/>
          <w:szCs w:val="28"/>
          <w:shd w:val="clear" w:color="auto" w:fill="FFFFFF"/>
          <w:vertAlign w:val="subscript"/>
        </w:rPr>
        <w:t>АИМ</w:t>
      </w:r>
      <w:r w:rsidR="007B3197">
        <w:rPr>
          <w:rFonts w:ascii="Times New Roman" w:hAnsi="Times New Roman"/>
          <w:sz w:val="28"/>
          <w:szCs w:val="28"/>
          <w:shd w:val="clear" w:color="auto" w:fill="FFFFFF"/>
        </w:rPr>
        <w:t xml:space="preserve"> = (0÷31)δ условных шагов квантования (рис.21а), тогда на выходе кодера формируется цифровой сигнал, представляющий собой последовательность </w:t>
      </w:r>
      <w:r w:rsidR="007B3197">
        <w:rPr>
          <w:rFonts w:ascii="Times New Roman" w:hAnsi="Times New Roman"/>
          <w:i/>
          <w:sz w:val="28"/>
          <w:szCs w:val="28"/>
          <w:shd w:val="clear" w:color="auto" w:fill="FFFFFF"/>
        </w:rPr>
        <w:t>пятиразрядных</w:t>
      </w:r>
      <w:r w:rsidR="007B3197">
        <w:rPr>
          <w:rFonts w:ascii="Times New Roman" w:hAnsi="Times New Roman"/>
          <w:sz w:val="28"/>
          <w:szCs w:val="28"/>
          <w:shd w:val="clear" w:color="auto" w:fill="FFFFFF"/>
        </w:rPr>
        <w:t xml:space="preserve"> кодовых комбинаций (рис.21б), т.е. </w:t>
      </w:r>
      <w:r w:rsidR="007B3197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m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= 5</w:t>
      </w:r>
      <w:r w:rsidR="00054AEB">
        <w:rPr>
          <w:rFonts w:ascii="Times New Roman" w:hAnsi="Times New Roman"/>
          <w:sz w:val="28"/>
          <w:szCs w:val="28"/>
          <w:shd w:val="clear" w:color="auto" w:fill="FFFFFF"/>
        </w:rPr>
        <w:t>.</w:t>
      </w:r>
    </w:p>
    <w:p w:rsidR="003D3CAF" w:rsidRDefault="00653A9B" w:rsidP="007C4AD6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 w:rsidRPr="00054AEB">
        <w:rPr>
          <w:rFonts w:ascii="Times New Roman" w:hAnsi="Times New Roman"/>
          <w:b/>
          <w:sz w:val="28"/>
          <w:szCs w:val="28"/>
          <w:shd w:val="clear" w:color="auto" w:fill="FFFFFF"/>
        </w:rPr>
        <w:t>Количество возможных уровней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квантования (кодовых комбинаций на выходе кодера) равно </w:t>
      </w:r>
      <w:r w:rsidRPr="00054AEB">
        <w:rPr>
          <w:rFonts w:ascii="Times New Roman" w:hAnsi="Times New Roman"/>
          <w:b/>
          <w:sz w:val="28"/>
          <w:szCs w:val="28"/>
          <w:shd w:val="clear" w:color="auto" w:fill="FFFFFF"/>
        </w:rPr>
        <w:t>М</w:t>
      </w:r>
      <w:r>
        <w:rPr>
          <w:rFonts w:ascii="Times New Roman" w:hAnsi="Times New Roman"/>
          <w:sz w:val="28"/>
          <w:szCs w:val="28"/>
          <w:shd w:val="clear" w:color="auto" w:fill="FFFFFF"/>
        </w:rPr>
        <w:t>= 2</w:t>
      </w:r>
      <w:r>
        <w:rPr>
          <w:rFonts w:ascii="Times New Roman" w:hAnsi="Times New Roman"/>
          <w:sz w:val="28"/>
          <w:szCs w:val="28"/>
          <w:shd w:val="clear" w:color="auto" w:fill="FFFFFF"/>
          <w:vertAlign w:val="superscript"/>
          <w:lang w:val="en-US"/>
        </w:rPr>
        <w:t>m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 = 2</w:t>
      </w:r>
      <w:r>
        <w:rPr>
          <w:rFonts w:ascii="Times New Roman" w:hAnsi="Times New Roman"/>
          <w:sz w:val="28"/>
          <w:szCs w:val="28"/>
          <w:shd w:val="clear" w:color="auto" w:fill="FFFFFF"/>
          <w:vertAlign w:val="superscript"/>
        </w:rPr>
        <w:t>5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= 32 уровня (от 0 до 31го</w:t>
      </w:r>
      <w:r w:rsidRPr="00653A9B">
        <w:rPr>
          <w:rFonts w:ascii="Times New Roman" w:hAnsi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, где </w:t>
      </w:r>
      <w:r>
        <w:rPr>
          <w:rFonts w:ascii="Times New Roman" w:hAnsi="Times New Roman"/>
          <w:sz w:val="28"/>
          <w:szCs w:val="28"/>
        </w:rPr>
        <w:t>δ – шаг квантования (расстояние межд</w:t>
      </w:r>
      <w:r w:rsidR="00EB5718">
        <w:rPr>
          <w:rFonts w:ascii="Times New Roman" w:hAnsi="Times New Roman"/>
          <w:sz w:val="28"/>
          <w:szCs w:val="28"/>
        </w:rPr>
        <w:t>у соседними уровнями</w:t>
      </w:r>
      <w:r>
        <w:rPr>
          <w:rFonts w:ascii="Times New Roman" w:hAnsi="Times New Roman"/>
          <w:sz w:val="28"/>
          <w:szCs w:val="28"/>
        </w:rPr>
        <w:t xml:space="preserve"> на характеристике</w:t>
      </w:r>
      <w:r w:rsidR="00EB5718" w:rsidRPr="00EB5718">
        <w:rPr>
          <w:rFonts w:ascii="Times New Roman" w:hAnsi="Times New Roman"/>
          <w:sz w:val="28"/>
          <w:szCs w:val="28"/>
        </w:rPr>
        <w:t xml:space="preserve"> </w:t>
      </w:r>
      <w:r w:rsidR="00EB5718">
        <w:rPr>
          <w:rFonts w:ascii="Times New Roman" w:hAnsi="Times New Roman"/>
          <w:sz w:val="28"/>
          <w:szCs w:val="28"/>
        </w:rPr>
        <w:t>квантования</w:t>
      </w:r>
      <w:r>
        <w:rPr>
          <w:rFonts w:ascii="Times New Roman" w:hAnsi="Times New Roman"/>
          <w:sz w:val="28"/>
          <w:szCs w:val="28"/>
        </w:rPr>
        <w:t xml:space="preserve"> кодера </w:t>
      </w:r>
      <w:r w:rsidR="00EB5718" w:rsidRPr="00EB5718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в Вольтах</w:t>
      </w:r>
      <w:r w:rsidR="00EB5718" w:rsidRPr="00EB571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и равный динамическому диапазону аналогового сигнала </w:t>
      </w:r>
      <w:r>
        <w:rPr>
          <w:rFonts w:ascii="Times New Roman" w:hAnsi="Times New Roman"/>
          <w:sz w:val="28"/>
          <w:szCs w:val="28"/>
          <w:lang w:val="en-US"/>
        </w:rPr>
        <w:t>D</w:t>
      </w:r>
      <w:r w:rsidR="00EB5718" w:rsidRPr="00EB5718">
        <w:rPr>
          <w:rFonts w:ascii="Times New Roman" w:hAnsi="Times New Roman"/>
          <w:sz w:val="28"/>
          <w:szCs w:val="28"/>
        </w:rPr>
        <w:t xml:space="preserve"> (</w:t>
      </w:r>
      <w:r w:rsidR="00EB5718">
        <w:rPr>
          <w:rFonts w:ascii="Times New Roman" w:hAnsi="Times New Roman"/>
          <w:sz w:val="28"/>
          <w:szCs w:val="28"/>
        </w:rPr>
        <w:t xml:space="preserve">в вольтах), деленному на </w:t>
      </w:r>
      <w:proofErr w:type="gramStart"/>
      <w:r w:rsidR="00EB5718" w:rsidRPr="00054AEB">
        <w:rPr>
          <w:rFonts w:ascii="Times New Roman" w:hAnsi="Times New Roman"/>
          <w:b/>
          <w:sz w:val="28"/>
          <w:szCs w:val="28"/>
        </w:rPr>
        <w:t>М.</w:t>
      </w:r>
      <w:proofErr w:type="gramEnd"/>
      <w:r w:rsidR="00EB5718">
        <w:rPr>
          <w:rFonts w:ascii="Times New Roman" w:hAnsi="Times New Roman"/>
          <w:sz w:val="28"/>
          <w:szCs w:val="28"/>
        </w:rPr>
        <w:t xml:space="preserve">  Если на характеристике </w:t>
      </w:r>
      <w:r w:rsidR="00EB5718">
        <w:rPr>
          <w:rFonts w:ascii="Times New Roman" w:hAnsi="Times New Roman"/>
          <w:sz w:val="28"/>
          <w:szCs w:val="28"/>
        </w:rPr>
        <w:lastRenderedPageBreak/>
        <w:t xml:space="preserve">квантования </w:t>
      </w:r>
      <w:r w:rsidR="00EB5718" w:rsidRPr="00054AEB">
        <w:rPr>
          <w:rFonts w:ascii="Times New Roman" w:hAnsi="Times New Roman"/>
          <w:b/>
          <w:sz w:val="28"/>
          <w:szCs w:val="28"/>
        </w:rPr>
        <w:t xml:space="preserve">расстояние </w:t>
      </w:r>
      <w:r w:rsidR="00EB5718">
        <w:rPr>
          <w:rFonts w:ascii="Times New Roman" w:hAnsi="Times New Roman"/>
          <w:sz w:val="28"/>
          <w:szCs w:val="28"/>
        </w:rPr>
        <w:t xml:space="preserve">(в вольтах) </w:t>
      </w:r>
      <w:r w:rsidR="00EB5718" w:rsidRPr="00054AEB">
        <w:rPr>
          <w:rFonts w:ascii="Times New Roman" w:hAnsi="Times New Roman"/>
          <w:b/>
          <w:sz w:val="28"/>
          <w:szCs w:val="28"/>
        </w:rPr>
        <w:t>между соседними уровнями квантования</w:t>
      </w:r>
      <w:r w:rsidR="00EB5718">
        <w:rPr>
          <w:rFonts w:ascii="Times New Roman" w:hAnsi="Times New Roman"/>
          <w:sz w:val="28"/>
          <w:szCs w:val="28"/>
        </w:rPr>
        <w:t xml:space="preserve"> </w:t>
      </w:r>
      <w:r w:rsidR="00EB5718" w:rsidRPr="00054AEB">
        <w:rPr>
          <w:rFonts w:ascii="Times New Roman" w:hAnsi="Times New Roman"/>
          <w:b/>
          <w:sz w:val="28"/>
          <w:szCs w:val="28"/>
        </w:rPr>
        <w:t>одинаково</w:t>
      </w:r>
      <w:r w:rsidR="00EB5718">
        <w:rPr>
          <w:rFonts w:ascii="Times New Roman" w:hAnsi="Times New Roman"/>
          <w:sz w:val="28"/>
          <w:szCs w:val="28"/>
        </w:rPr>
        <w:t xml:space="preserve"> и равно δ </w:t>
      </w:r>
      <w:r w:rsidR="00EB5718" w:rsidRPr="00054AEB">
        <w:rPr>
          <w:rFonts w:ascii="Times New Roman" w:hAnsi="Times New Roman"/>
          <w:b/>
          <w:sz w:val="28"/>
          <w:szCs w:val="28"/>
        </w:rPr>
        <w:t>для всех сигналов</w:t>
      </w:r>
      <w:r w:rsidR="00EB5718">
        <w:rPr>
          <w:rFonts w:ascii="Times New Roman" w:hAnsi="Times New Roman"/>
          <w:sz w:val="28"/>
          <w:szCs w:val="28"/>
        </w:rPr>
        <w:t xml:space="preserve"> на входе кодера</w:t>
      </w:r>
      <w:r w:rsidR="00054AEB">
        <w:rPr>
          <w:rFonts w:ascii="Times New Roman" w:hAnsi="Times New Roman"/>
          <w:sz w:val="28"/>
          <w:szCs w:val="28"/>
        </w:rPr>
        <w:t xml:space="preserve"> </w:t>
      </w:r>
      <w:r w:rsidR="00EB5718">
        <w:rPr>
          <w:rFonts w:ascii="Times New Roman" w:hAnsi="Times New Roman"/>
          <w:sz w:val="28"/>
          <w:szCs w:val="28"/>
        </w:rPr>
        <w:t xml:space="preserve">(для всех значений амплитуд этого сигнала), то характеристика квантования называется </w:t>
      </w:r>
      <w:r w:rsidR="00EB5718" w:rsidRPr="00054AEB">
        <w:rPr>
          <w:rFonts w:ascii="Times New Roman" w:hAnsi="Times New Roman"/>
          <w:b/>
          <w:sz w:val="28"/>
          <w:szCs w:val="28"/>
        </w:rPr>
        <w:t>равномерной</w:t>
      </w:r>
      <w:r w:rsidR="00EB5718">
        <w:rPr>
          <w:rFonts w:ascii="Times New Roman" w:hAnsi="Times New Roman"/>
          <w:sz w:val="28"/>
          <w:szCs w:val="28"/>
        </w:rPr>
        <w:t xml:space="preserve"> (равномерное квантование), а кодер называют </w:t>
      </w:r>
      <w:r w:rsidR="00EB5718" w:rsidRPr="00054AEB">
        <w:rPr>
          <w:rFonts w:ascii="Times New Roman" w:hAnsi="Times New Roman"/>
          <w:b/>
          <w:sz w:val="28"/>
          <w:szCs w:val="28"/>
        </w:rPr>
        <w:t>линейным</w:t>
      </w:r>
      <w:r w:rsidR="00EB5718">
        <w:rPr>
          <w:rFonts w:ascii="Times New Roman" w:hAnsi="Times New Roman"/>
          <w:sz w:val="28"/>
          <w:szCs w:val="28"/>
        </w:rPr>
        <w:t xml:space="preserve"> (или с равномерной характеристикой квантования).</w:t>
      </w:r>
    </w:p>
    <w:p w:rsidR="00AE3020" w:rsidRDefault="00653A9B" w:rsidP="00AE3020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sz w:val="28"/>
          <w:szCs w:val="28"/>
        </w:rPr>
        <w:object w:dxaOrig="8970" w:dyaOrig="8505">
          <v:shape id="_x0000_i1037" type="#_x0000_t75" style="width:448.3pt;height:425.1pt" o:ole="">
            <v:imagedata r:id="rId30" o:title=""/>
          </v:shape>
          <o:OLEObject Type="Embed" ProgID="Visio.Drawing.11" ShapeID="_x0000_i1037" DrawAspect="Content" ObjectID="_1837162503" r:id="rId31"/>
        </w:object>
      </w:r>
      <w:r w:rsidR="00AE3020">
        <w:rPr>
          <w:rFonts w:ascii="Times New Roman" w:hAnsi="Times New Roman"/>
          <w:sz w:val="28"/>
          <w:szCs w:val="28"/>
        </w:rPr>
        <w:t>Рис.21. Временные диаграммы на входе</w:t>
      </w:r>
      <w:r w:rsidR="00AE3020">
        <w:rPr>
          <w:rFonts w:ascii="Times New Roman" w:hAnsi="Times New Roman"/>
          <w:i/>
          <w:sz w:val="28"/>
          <w:szCs w:val="28"/>
          <w:shd w:val="clear" w:color="auto" w:fill="FFFFFF"/>
        </w:rPr>
        <w:t xml:space="preserve"> </w:t>
      </w:r>
      <w:proofErr w:type="gramStart"/>
      <w:r w:rsidR="00AE3020">
        <w:rPr>
          <w:rFonts w:ascii="Times New Roman" w:hAnsi="Times New Roman"/>
          <w:i/>
          <w:sz w:val="28"/>
          <w:szCs w:val="28"/>
          <w:shd w:val="clear" w:color="auto" w:fill="FFFFFF"/>
          <w:lang w:val="en-US"/>
        </w:rPr>
        <w:t>H</w:t>
      </w:r>
      <w:proofErr w:type="gramEnd"/>
      <w:r w:rsidR="00AE3020">
        <w:rPr>
          <w:rFonts w:ascii="Times New Roman" w:hAnsi="Times New Roman"/>
          <w:sz w:val="28"/>
          <w:szCs w:val="28"/>
          <w:shd w:val="clear" w:color="auto" w:fill="FFFFFF"/>
          <w:vertAlign w:val="subscript"/>
        </w:rPr>
        <w:t>АИМ</w:t>
      </w:r>
      <w:r w:rsidR="00AE3020">
        <w:rPr>
          <w:rFonts w:ascii="Times New Roman" w:hAnsi="Times New Roman"/>
          <w:sz w:val="28"/>
          <w:szCs w:val="28"/>
          <w:shd w:val="clear" w:color="auto" w:fill="FFFFFF"/>
        </w:rPr>
        <w:t>(</w:t>
      </w:r>
      <w:r w:rsidR="00AE3020">
        <w:rPr>
          <w:rFonts w:ascii="Times New Roman" w:hAnsi="Times New Roman"/>
          <w:i/>
          <w:sz w:val="28"/>
          <w:szCs w:val="28"/>
          <w:shd w:val="clear" w:color="auto" w:fill="FFFFFF"/>
          <w:lang w:val="en-US"/>
        </w:rPr>
        <w:t>t</w:t>
      </w:r>
      <w:r w:rsidR="00AE3020">
        <w:rPr>
          <w:rFonts w:ascii="Times New Roman" w:hAnsi="Times New Roman"/>
          <w:sz w:val="28"/>
          <w:szCs w:val="28"/>
          <w:shd w:val="clear" w:color="auto" w:fill="FFFFFF"/>
        </w:rPr>
        <w:t>)</w:t>
      </w:r>
      <w:r w:rsidR="00AE3020">
        <w:rPr>
          <w:rFonts w:ascii="Times New Roman" w:hAnsi="Times New Roman"/>
          <w:sz w:val="28"/>
          <w:szCs w:val="28"/>
        </w:rPr>
        <w:t xml:space="preserve"> и выходе </w:t>
      </w:r>
      <w:r w:rsidR="00AE3020">
        <w:rPr>
          <w:rFonts w:ascii="Times New Roman" w:hAnsi="Times New Roman"/>
          <w:i/>
          <w:sz w:val="28"/>
          <w:szCs w:val="28"/>
          <w:lang w:val="en-US"/>
        </w:rPr>
        <w:t>u</w:t>
      </w:r>
      <w:r w:rsidR="00AE3020">
        <w:rPr>
          <w:rFonts w:ascii="Times New Roman" w:hAnsi="Times New Roman"/>
          <w:sz w:val="28"/>
          <w:szCs w:val="28"/>
          <w:vertAlign w:val="subscript"/>
        </w:rPr>
        <w:t>ИКМ</w:t>
      </w:r>
      <w:r w:rsidR="00AE3020">
        <w:rPr>
          <w:rFonts w:ascii="Times New Roman" w:hAnsi="Times New Roman"/>
          <w:i/>
          <w:sz w:val="28"/>
          <w:szCs w:val="28"/>
        </w:rPr>
        <w:t>(</w:t>
      </w:r>
      <w:r w:rsidR="00AE3020">
        <w:rPr>
          <w:rFonts w:ascii="Times New Roman" w:hAnsi="Times New Roman"/>
          <w:i/>
          <w:sz w:val="28"/>
          <w:szCs w:val="28"/>
          <w:lang w:val="en-US"/>
        </w:rPr>
        <w:t>t</w:t>
      </w:r>
      <w:r w:rsidR="00AE3020">
        <w:rPr>
          <w:rFonts w:ascii="Times New Roman" w:hAnsi="Times New Roman"/>
          <w:i/>
          <w:sz w:val="28"/>
          <w:szCs w:val="28"/>
        </w:rPr>
        <w:t>)</w:t>
      </w:r>
      <w:r w:rsidR="00AE3020">
        <w:rPr>
          <w:rFonts w:ascii="Times New Roman" w:hAnsi="Times New Roman"/>
          <w:sz w:val="28"/>
          <w:szCs w:val="28"/>
        </w:rPr>
        <w:t xml:space="preserve"> кодера </w:t>
      </w:r>
    </w:p>
    <w:p w:rsidR="00D536F7" w:rsidRDefault="00D536F7" w:rsidP="00D536F7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shd w:val="clear" w:color="auto" w:fill="FFFFFF"/>
        </w:rPr>
      </w:pPr>
      <w:r>
        <w:rPr>
          <w:rFonts w:ascii="Times New Roman" w:hAnsi="Times New Roman"/>
          <w:b/>
          <w:i/>
          <w:sz w:val="28"/>
          <w:szCs w:val="28"/>
          <w:shd w:val="clear" w:color="auto" w:fill="FFFFFF"/>
        </w:rPr>
        <w:t>Симметричный двоичный код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(рис.22) в основном используется при кодировании </w:t>
      </w:r>
      <w:proofErr w:type="spellStart"/>
      <w:r>
        <w:rPr>
          <w:rFonts w:ascii="Times New Roman" w:hAnsi="Times New Roman"/>
          <w:sz w:val="28"/>
          <w:szCs w:val="28"/>
          <w:shd w:val="clear" w:color="auto" w:fill="FFFFFF"/>
        </w:rPr>
        <w:t>двуполярных</w:t>
      </w:r>
      <w:proofErr w:type="spellEnd"/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сигналов (например, телефонных). В этом коде для всех положительных отсчетов знаковый символ имеет значение 1, а </w:t>
      </w:r>
      <w:proofErr w:type="gramStart"/>
      <w:r>
        <w:rPr>
          <w:rFonts w:ascii="Times New Roman" w:hAnsi="Times New Roman"/>
          <w:sz w:val="28"/>
          <w:szCs w:val="28"/>
          <w:shd w:val="clear" w:color="auto" w:fill="FFFFFF"/>
        </w:rPr>
        <w:t>для</w:t>
      </w:r>
      <w:proofErr w:type="gramEnd"/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отрицательных - 0. Для положительных и отрицательных отсчетов, равных по амплитуде, структуры кодовых комбинаций полностью совпадают </w:t>
      </w:r>
      <w:r w:rsidRPr="00D536F7">
        <w:rPr>
          <w:rFonts w:ascii="Times New Roman" w:hAnsi="Times New Roman"/>
          <w:b/>
          <w:sz w:val="28"/>
          <w:szCs w:val="28"/>
          <w:shd w:val="clear" w:color="auto" w:fill="FFFFFF"/>
        </w:rPr>
        <w:t>(за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Pr="00D536F7">
        <w:rPr>
          <w:rFonts w:ascii="Times New Roman" w:hAnsi="Times New Roman"/>
          <w:b/>
          <w:sz w:val="28"/>
          <w:szCs w:val="28"/>
          <w:shd w:val="clear" w:color="auto" w:fill="FFFFFF"/>
        </w:rPr>
        <w:t>исключением знакового разряда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), т.е. код является симметричным. </w:t>
      </w:r>
      <w:r>
        <w:rPr>
          <w:rFonts w:ascii="Times New Roman" w:hAnsi="Times New Roman"/>
          <w:sz w:val="28"/>
          <w:szCs w:val="28"/>
          <w:shd w:val="clear" w:color="auto" w:fill="FFFFFF"/>
        </w:rPr>
        <w:lastRenderedPageBreak/>
        <w:t xml:space="preserve">Например, максимальному положительному сигналу соответствует код 11111111, а максимальному отрицательному – 01111111.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27"/>
        <w:gridCol w:w="644"/>
        <w:gridCol w:w="644"/>
        <w:gridCol w:w="645"/>
        <w:gridCol w:w="644"/>
        <w:gridCol w:w="644"/>
        <w:gridCol w:w="644"/>
        <w:gridCol w:w="645"/>
      </w:tblGrid>
      <w:tr w:rsidR="00CB2E76" w:rsidTr="00CB2E76">
        <w:trPr>
          <w:jc w:val="center"/>
        </w:trPr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E76" w:rsidRDefault="00CB2E76">
            <w:pPr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eastAsia="ru-RU"/>
              </w:rPr>
              <w:t>знаковый разряд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E76" w:rsidRDefault="00CB2E76">
            <w:pPr>
              <w:spacing w:after="0" w:line="360" w:lineRule="auto"/>
              <w:jc w:val="both"/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E76" w:rsidRDefault="00CB2E76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E76" w:rsidRDefault="00CB2E76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E76" w:rsidRDefault="00CB2E76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E76" w:rsidRDefault="00CB2E76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E76" w:rsidRDefault="00CB2E76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E76" w:rsidRDefault="00CB2E76">
            <w:pPr>
              <w:spacing w:after="0" w:line="360" w:lineRule="auto"/>
              <w:jc w:val="both"/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 w:eastAsia="ru-RU"/>
              </w:rPr>
              <w:t>0</w:t>
            </w:r>
          </w:p>
        </w:tc>
      </w:tr>
    </w:tbl>
    <w:p w:rsidR="00CB2E76" w:rsidRDefault="00CB2E76" w:rsidP="00CB2E76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</w:t>
      </w:r>
      <w:r w:rsidRPr="00CB2E76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2. Общий вид кодовой комбинации для 8-ми разрядного  симметричного кода</w:t>
      </w:r>
    </w:p>
    <w:p w:rsidR="00274BA0" w:rsidRDefault="00274BA0" w:rsidP="00274BA0">
      <w:pPr>
        <w:shd w:val="clear" w:color="auto" w:fill="FFFFFF"/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  <w:shd w:val="clear" w:color="auto" w:fill="FFFFFF"/>
        </w:rPr>
        <w:t>Натуральный двоичный код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 (рис.23) в основном используется при кодировании однополярных сигналов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44"/>
        <w:gridCol w:w="644"/>
        <w:gridCol w:w="644"/>
        <w:gridCol w:w="645"/>
        <w:gridCol w:w="644"/>
        <w:gridCol w:w="644"/>
        <w:gridCol w:w="644"/>
        <w:gridCol w:w="645"/>
      </w:tblGrid>
      <w:tr w:rsidR="00274BA0" w:rsidTr="00274BA0">
        <w:trPr>
          <w:jc w:val="center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4BA0" w:rsidRDefault="00274BA0">
            <w:pPr>
              <w:spacing w:after="0" w:line="360" w:lineRule="auto"/>
              <w:jc w:val="both"/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eastAsia="ru-RU"/>
              </w:rPr>
              <w:t>а</w:t>
            </w:r>
            <w:proofErr w:type="gramStart"/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  <w:t>7</w:t>
            </w:r>
            <w:proofErr w:type="gramEnd"/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4BA0" w:rsidRDefault="00274BA0">
            <w:pPr>
              <w:spacing w:after="0" w:line="360" w:lineRule="auto"/>
              <w:jc w:val="both"/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  <w:t>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4BA0" w:rsidRDefault="00274BA0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  <w:t>5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4BA0" w:rsidRDefault="00274BA0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  <w:t>4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4BA0" w:rsidRDefault="00274BA0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  <w:t>3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4BA0" w:rsidRDefault="00274BA0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4BA0" w:rsidRDefault="00274BA0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  <w:t>1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4BA0" w:rsidRDefault="00274BA0">
            <w:pPr>
              <w:spacing w:after="0" w:line="360" w:lineRule="auto"/>
              <w:jc w:val="both"/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/>
                <w:i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hAnsi="Times New Roman"/>
                <w:i/>
                <w:sz w:val="28"/>
                <w:szCs w:val="28"/>
                <w:vertAlign w:val="subscript"/>
                <w:lang w:eastAsia="ru-RU"/>
              </w:rPr>
              <w:t>0</w:t>
            </w:r>
          </w:p>
        </w:tc>
      </w:tr>
    </w:tbl>
    <w:p w:rsidR="008B721F" w:rsidRDefault="008B721F" w:rsidP="008B721F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</w:t>
      </w:r>
      <w:r w:rsidRPr="008B721F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3. Общий вид кодовой комбинации для 8-ми разрядного  натурального кода</w:t>
      </w:r>
    </w:p>
    <w:p w:rsidR="00C60A38" w:rsidRDefault="00C60A38" w:rsidP="00C60A38">
      <w:pPr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корость передачи двоичного цифрового сигнала для одного канала, полученного в результате ИКМ – преобразования, находят по формуле (для </w:t>
      </w:r>
      <w:r w:rsidRPr="0021772D">
        <w:rPr>
          <w:rFonts w:ascii="Times New Roman" w:hAnsi="Times New Roman"/>
          <w:b/>
          <w:sz w:val="28"/>
          <w:szCs w:val="28"/>
        </w:rPr>
        <w:t>двоичных кодов скорость передачи численно совпадает с частото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21772D">
        <w:rPr>
          <w:rFonts w:ascii="Times New Roman" w:hAnsi="Times New Roman"/>
          <w:b/>
          <w:sz w:val="28"/>
          <w:szCs w:val="28"/>
        </w:rPr>
        <w:t>следования двоичных символов</w:t>
      </w:r>
      <w:r>
        <w:rPr>
          <w:rFonts w:ascii="Times New Roman" w:hAnsi="Times New Roman"/>
          <w:sz w:val="28"/>
          <w:szCs w:val="28"/>
        </w:rPr>
        <w:t>):</w:t>
      </w:r>
    </w:p>
    <w:p w:rsidR="00C60A38" w:rsidRDefault="00C60A38" w:rsidP="00C60A38">
      <w:pPr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position w:val="-12"/>
          <w:sz w:val="28"/>
          <w:szCs w:val="28"/>
        </w:rPr>
        <w:t xml:space="preserve">                   </w:t>
      </w:r>
      <w:r w:rsidR="00496118">
        <w:rPr>
          <w:rFonts w:ascii="Times New Roman" w:hAnsi="Times New Roman"/>
          <w:position w:val="-12"/>
          <w:sz w:val="28"/>
          <w:szCs w:val="28"/>
        </w:rPr>
        <w:t xml:space="preserve">                   </w:t>
      </w:r>
      <w:r>
        <w:rPr>
          <w:rFonts w:ascii="Times New Roman" w:hAnsi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/>
          <w:position w:val="-12"/>
          <w:sz w:val="28"/>
          <w:szCs w:val="28"/>
        </w:rPr>
        <w:object w:dxaOrig="1425" w:dyaOrig="405">
          <v:shape id="_x0000_i1038" type="#_x0000_t75" style="width:71.35pt;height:20.05pt" o:ole="">
            <v:imagedata r:id="rId32" o:title=""/>
          </v:shape>
          <o:OLEObject Type="Embed" ProgID="Equation.3" ShapeID="_x0000_i1038" DrawAspect="Content" ObjectID="_1837162504" r:id="rId33"/>
        </w:objec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 (7)</w:t>
      </w:r>
    </w:p>
    <w:p w:rsidR="00C60A38" w:rsidRPr="008D5D51" w:rsidRDefault="00C60A38" w:rsidP="00C60A38">
      <w:pPr>
        <w:spacing w:line="360" w:lineRule="auto"/>
        <w:ind w:firstLine="426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имер,  при аналого-цифровом преобразовании телефонного сигнала выбирают </w:t>
      </w:r>
      <w:r>
        <w:rPr>
          <w:rFonts w:ascii="Times New Roman" w:hAnsi="Times New Roman"/>
          <w:position w:val="-12"/>
          <w:sz w:val="28"/>
          <w:szCs w:val="28"/>
        </w:rPr>
        <w:object w:dxaOrig="765" w:dyaOrig="375">
          <v:shape id="_x0000_i1039" type="#_x0000_t75" style="width:38.2pt;height:18.8pt" o:ole="">
            <v:imagedata r:id="rId34" o:title=""/>
          </v:shape>
          <o:OLEObject Type="Embed" ProgID="Equation.3" ShapeID="_x0000_i1039" DrawAspect="Content" ObjectID="_1837162505" r:id="rId35"/>
        </w:object>
      </w:r>
      <w:r>
        <w:rPr>
          <w:rFonts w:ascii="Times New Roman" w:hAnsi="Times New Roman"/>
          <w:sz w:val="28"/>
          <w:szCs w:val="28"/>
        </w:rPr>
        <w:t xml:space="preserve">кГц, </w:t>
      </w:r>
      <w:r>
        <w:rPr>
          <w:rFonts w:ascii="Times New Roman" w:hAnsi="Times New Roman"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</w:rPr>
        <w:t xml:space="preserve">=8. Отсюда следует, что </w:t>
      </w:r>
      <w:r w:rsidRPr="002D51E7">
        <w:rPr>
          <w:rFonts w:ascii="Times New Roman" w:hAnsi="Times New Roman"/>
          <w:b/>
          <w:sz w:val="28"/>
          <w:szCs w:val="28"/>
        </w:rPr>
        <w:t>скорость передачи</w:t>
      </w:r>
      <w:r>
        <w:rPr>
          <w:rFonts w:ascii="Times New Roman" w:hAnsi="Times New Roman"/>
          <w:sz w:val="28"/>
          <w:szCs w:val="28"/>
        </w:rPr>
        <w:t xml:space="preserve"> оцифрованного телефонного сигнала (</w:t>
      </w:r>
      <w:r w:rsidRPr="00A86F9F">
        <w:rPr>
          <w:rFonts w:ascii="Times New Roman" w:hAnsi="Times New Roman"/>
          <w:b/>
          <w:sz w:val="28"/>
          <w:szCs w:val="28"/>
        </w:rPr>
        <w:t>основного цифрового канала ОЦК</w:t>
      </w:r>
      <w:r w:rsidRPr="00A86F9F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равна </w:t>
      </w:r>
      <w:r w:rsidRPr="008D5D51">
        <w:rPr>
          <w:rFonts w:ascii="Times New Roman" w:hAnsi="Times New Roman"/>
          <w:b/>
          <w:sz w:val="28"/>
          <w:szCs w:val="28"/>
        </w:rPr>
        <w:t>64 кбит/</w:t>
      </w:r>
      <w:proofErr w:type="gramStart"/>
      <w:r w:rsidRPr="008D5D51">
        <w:rPr>
          <w:rFonts w:ascii="Times New Roman" w:hAnsi="Times New Roman"/>
          <w:b/>
          <w:sz w:val="28"/>
          <w:szCs w:val="28"/>
        </w:rPr>
        <w:t>с</w:t>
      </w:r>
      <w:proofErr w:type="gramEnd"/>
      <w:r w:rsidRPr="008D5D51">
        <w:rPr>
          <w:rFonts w:ascii="Times New Roman" w:hAnsi="Times New Roman"/>
          <w:b/>
          <w:sz w:val="28"/>
          <w:szCs w:val="28"/>
        </w:rPr>
        <w:t xml:space="preserve">. </w:t>
      </w:r>
    </w:p>
    <w:p w:rsidR="00DC1659" w:rsidRDefault="00C60A38" w:rsidP="00DC1659">
      <w:pPr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корость передачи группового (многоканального) цифрового сигнала определяется как </w:t>
      </w:r>
      <w:r w:rsidR="00DC1659">
        <w:rPr>
          <w:rFonts w:ascii="Times New Roman" w:hAnsi="Times New Roman"/>
          <w:sz w:val="28"/>
          <w:szCs w:val="28"/>
        </w:rPr>
        <w:t xml:space="preserve">        </w:t>
      </w:r>
      <w:r w:rsidR="00DC1659">
        <w:rPr>
          <w:rFonts w:ascii="Times New Roman" w:hAnsi="Times New Roman"/>
          <w:position w:val="-12"/>
          <w:sz w:val="28"/>
          <w:szCs w:val="28"/>
        </w:rPr>
        <w:object w:dxaOrig="1590" w:dyaOrig="405">
          <v:shape id="_x0000_i1040" type="#_x0000_t75" style="width:79.5pt;height:20.05pt" o:ole="">
            <v:imagedata r:id="rId36" o:title=""/>
          </v:shape>
          <o:OLEObject Type="Embed" ProgID="Equation.3" ShapeID="_x0000_i1040" DrawAspect="Content" ObjectID="_1837162506" r:id="rId37"/>
        </w:object>
      </w:r>
      <w:r w:rsidR="00DC1659">
        <w:rPr>
          <w:rFonts w:ascii="Times New Roman" w:hAnsi="Times New Roman"/>
          <w:position w:val="-12"/>
          <w:sz w:val="28"/>
          <w:szCs w:val="28"/>
        </w:rPr>
        <w:tab/>
      </w:r>
      <w:r w:rsidR="00DC1659">
        <w:rPr>
          <w:rFonts w:ascii="Times New Roman" w:hAnsi="Times New Roman"/>
          <w:position w:val="-12"/>
          <w:sz w:val="28"/>
          <w:szCs w:val="28"/>
        </w:rPr>
        <w:tab/>
      </w:r>
      <w:r w:rsidR="00DC1659">
        <w:rPr>
          <w:rFonts w:ascii="Times New Roman" w:hAnsi="Times New Roman"/>
          <w:position w:val="-12"/>
          <w:sz w:val="28"/>
          <w:szCs w:val="28"/>
        </w:rPr>
        <w:tab/>
      </w:r>
      <w:r w:rsidR="00DC1659">
        <w:rPr>
          <w:rFonts w:ascii="Times New Roman" w:hAnsi="Times New Roman"/>
          <w:position w:val="-12"/>
          <w:sz w:val="28"/>
          <w:szCs w:val="28"/>
        </w:rPr>
        <w:tab/>
      </w:r>
      <w:r w:rsidR="00DC1659">
        <w:rPr>
          <w:rFonts w:ascii="Times New Roman" w:hAnsi="Times New Roman"/>
          <w:position w:val="-12"/>
          <w:sz w:val="28"/>
          <w:szCs w:val="28"/>
        </w:rPr>
        <w:tab/>
        <w:t xml:space="preserve">     </w:t>
      </w:r>
      <w:r w:rsidR="00DC1659">
        <w:rPr>
          <w:rFonts w:ascii="Times New Roman" w:hAnsi="Times New Roman"/>
          <w:sz w:val="28"/>
          <w:szCs w:val="28"/>
        </w:rPr>
        <w:t>(8)</w:t>
      </w:r>
    </w:p>
    <w:p w:rsidR="00DC1659" w:rsidRDefault="00DC1659" w:rsidP="00DC1659">
      <w:pPr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/>
          <w:i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общее число канальных интервалов в цикле передачи.</w:t>
      </w:r>
    </w:p>
    <w:p w:rsidR="00A12204" w:rsidRPr="001B5733" w:rsidRDefault="00A12204" w:rsidP="001B5733">
      <w:pPr>
        <w:spacing w:line="360" w:lineRule="auto"/>
        <w:rPr>
          <w:rFonts w:ascii="Times New Roman" w:hAnsi="Times New Roman"/>
          <w:b/>
          <w:sz w:val="32"/>
          <w:szCs w:val="32"/>
          <w:u w:val="single"/>
        </w:rPr>
      </w:pPr>
      <w:r>
        <w:rPr>
          <w:rFonts w:ascii="Times New Roman" w:hAnsi="Times New Roman"/>
          <w:b/>
          <w:sz w:val="32"/>
          <w:szCs w:val="32"/>
          <w:u w:val="single"/>
        </w:rPr>
        <w:t>Пример 1:</w:t>
      </w:r>
      <w:r>
        <w:rPr>
          <w:rFonts w:ascii="Times New Roman" w:hAnsi="Times New Roman"/>
          <w:i/>
          <w:sz w:val="28"/>
          <w:szCs w:val="28"/>
        </w:rPr>
        <w:t xml:space="preserve"> Закодировать АИМ-отсчет с амплитудой, равной </w:t>
      </w:r>
      <w:proofErr w:type="gramStart"/>
      <w:r>
        <w:rPr>
          <w:rFonts w:ascii="Times New Roman" w:hAnsi="Times New Roman"/>
          <w:i/>
          <w:sz w:val="28"/>
          <w:szCs w:val="28"/>
          <w:shd w:val="clear" w:color="auto" w:fill="FFFFFF"/>
          <w:lang w:val="en-US"/>
        </w:rPr>
        <w:t>H</w:t>
      </w:r>
      <w:proofErr w:type="gramEnd"/>
      <w:r>
        <w:rPr>
          <w:rFonts w:ascii="Times New Roman" w:hAnsi="Times New Roman"/>
          <w:sz w:val="28"/>
          <w:szCs w:val="28"/>
          <w:shd w:val="clear" w:color="auto" w:fill="FFFFFF"/>
          <w:vertAlign w:val="subscript"/>
        </w:rPr>
        <w:t>АИМ</w:t>
      </w:r>
      <w:r>
        <w:rPr>
          <w:rFonts w:ascii="Times New Roman" w:hAnsi="Times New Roman"/>
          <w:i/>
          <w:sz w:val="28"/>
          <w:szCs w:val="28"/>
        </w:rPr>
        <w:t xml:space="preserve"> = 75δ</w:t>
      </w:r>
      <w:r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i/>
          <w:sz w:val="28"/>
          <w:szCs w:val="28"/>
        </w:rPr>
        <w:t>8 – ми разрядным двоичным кодом для случая применения:- натурального двоичного кода;- симметричного двоичного кода.</w:t>
      </w:r>
    </w:p>
    <w:p w:rsidR="00A12204" w:rsidRDefault="00A12204" w:rsidP="00A12204">
      <w:pPr>
        <w:spacing w:after="0" w:line="360" w:lineRule="auto"/>
        <w:ind w:firstLine="42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ение:</w:t>
      </w:r>
    </w:p>
    <w:p w:rsidR="00A12204" w:rsidRDefault="00A12204" w:rsidP="00A12204">
      <w:pPr>
        <w:spacing w:after="0" w:line="360" w:lineRule="auto"/>
        <w:ind w:firstLine="426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lastRenderedPageBreak/>
        <w:t xml:space="preserve">В соответствии с (6)  и рис. 22, 23 запишем  число 75 в двоичной форме: </w:t>
      </w:r>
    </w:p>
    <w:p w:rsidR="00A12204" w:rsidRDefault="00A12204" w:rsidP="00A12204">
      <w:pPr>
        <w:spacing w:after="0" w:line="360" w:lineRule="auto"/>
        <w:ind w:firstLine="426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 xml:space="preserve"> 75</w:t>
      </w:r>
      <w:r>
        <w:rPr>
          <w:rFonts w:ascii="Times New Roman" w:hAnsi="Times New Roman"/>
          <w:i/>
          <w:sz w:val="28"/>
          <w:szCs w:val="28"/>
          <w:vertAlign w:val="subscript"/>
        </w:rPr>
        <w:t xml:space="preserve">10 </w:t>
      </w:r>
      <w:r>
        <w:rPr>
          <w:rFonts w:ascii="Times New Roman" w:hAnsi="Times New Roman"/>
          <w:i/>
          <w:sz w:val="28"/>
          <w:szCs w:val="28"/>
        </w:rPr>
        <w:t>= 1001011</w:t>
      </w:r>
      <w:r>
        <w:rPr>
          <w:rFonts w:ascii="Times New Roman" w:hAnsi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/>
          <w:i/>
          <w:sz w:val="28"/>
          <w:szCs w:val="28"/>
        </w:rPr>
        <w:t xml:space="preserve">. </w:t>
      </w:r>
    </w:p>
    <w:p w:rsidR="00A12204" w:rsidRDefault="00A12204" w:rsidP="00A12204">
      <w:pPr>
        <w:spacing w:after="0" w:line="360" w:lineRule="auto"/>
        <w:ind w:firstLine="426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Для натурального двоичного кода первый разряд будет иметь вес, т.е. 01001011.</w:t>
      </w:r>
    </w:p>
    <w:p w:rsidR="00A12204" w:rsidRDefault="00A12204" w:rsidP="00A12204">
      <w:pPr>
        <w:spacing w:after="0" w:line="360" w:lineRule="auto"/>
        <w:ind w:firstLine="426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 xml:space="preserve">С учётом знака, для симметричного кода, кодовое слово имеет вид 11001011. </w:t>
      </w:r>
    </w:p>
    <w:p w:rsidR="000B4F14" w:rsidRPr="009A4A13" w:rsidRDefault="000B4F14" w:rsidP="009A4A13">
      <w:pPr>
        <w:spacing w:line="360" w:lineRule="auto"/>
        <w:rPr>
          <w:rFonts w:ascii="Times New Roman" w:hAnsi="Times New Roman"/>
          <w:b/>
          <w:sz w:val="32"/>
          <w:szCs w:val="32"/>
          <w:u w:val="single"/>
        </w:rPr>
      </w:pPr>
      <w:r>
        <w:rPr>
          <w:rFonts w:ascii="Times New Roman" w:hAnsi="Times New Roman"/>
          <w:b/>
          <w:sz w:val="32"/>
          <w:szCs w:val="32"/>
          <w:u w:val="single"/>
        </w:rPr>
        <w:t>Пример 2:</w:t>
      </w:r>
      <w:r w:rsidR="009A4A13">
        <w:rPr>
          <w:rFonts w:ascii="Times New Roman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hAnsi="Times New Roman"/>
          <w:i/>
          <w:sz w:val="28"/>
          <w:szCs w:val="28"/>
        </w:rPr>
        <w:t>Декодировать двоичную комбинацию вида 01110011 для случаев применения: - натурального двоичного кода;</w:t>
      </w:r>
      <w:r w:rsidR="009A4A13">
        <w:rPr>
          <w:rFonts w:ascii="Times New Roman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- симметричного двоичного кода.</w:t>
      </w:r>
    </w:p>
    <w:p w:rsidR="000B4F14" w:rsidRDefault="000B4F14" w:rsidP="009A4A13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ение:</w:t>
      </w:r>
    </w:p>
    <w:p w:rsidR="000B4F14" w:rsidRDefault="000B4F14" w:rsidP="000B4F14">
      <w:pPr>
        <w:spacing w:line="360" w:lineRule="auto"/>
        <w:ind w:firstLine="426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 xml:space="preserve">Если декодировать комбинацию вида 01110011 для натурального двоичного кода, то будем иметь: </w:t>
      </w:r>
      <w:r>
        <w:rPr>
          <w:rFonts w:ascii="Times New Roman" w:hAnsi="Times New Roman"/>
          <w:position w:val="-6"/>
          <w:sz w:val="28"/>
          <w:szCs w:val="28"/>
        </w:rPr>
        <w:object w:dxaOrig="2580" w:dyaOrig="315">
          <v:shape id="_x0000_i1041" type="#_x0000_t75" style="width:128.95pt;height:15.65pt" o:ole="">
            <v:imagedata r:id="rId38" o:title=""/>
          </v:shape>
          <o:OLEObject Type="Embed" ProgID="Equation.3" ShapeID="_x0000_i1041" DrawAspect="Content" ObjectID="_1837162507" r:id="rId39"/>
        </w:object>
      </w:r>
      <w:r>
        <w:rPr>
          <w:rFonts w:ascii="Times New Roman" w:hAnsi="Times New Roman"/>
          <w:i/>
          <w:sz w:val="28"/>
          <w:szCs w:val="28"/>
        </w:rPr>
        <w:t xml:space="preserve">δ.     </w:t>
      </w:r>
    </w:p>
    <w:p w:rsidR="000B4F14" w:rsidRDefault="000B4F14" w:rsidP="000B4F14">
      <w:pPr>
        <w:spacing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 xml:space="preserve">Для симметричного: </w:t>
      </w:r>
      <w:r>
        <w:rPr>
          <w:rFonts w:ascii="Times New Roman" w:hAnsi="Times New Roman"/>
          <w:position w:val="-10"/>
          <w:sz w:val="28"/>
          <w:szCs w:val="28"/>
        </w:rPr>
        <w:object w:dxaOrig="3015" w:dyaOrig="360">
          <v:shape id="_x0000_i1042" type="#_x0000_t75" style="width:150.9pt;height:18.15pt" o:ole="">
            <v:imagedata r:id="rId40" o:title=""/>
          </v:shape>
          <o:OLEObject Type="Embed" ProgID="Equation.3" ShapeID="_x0000_i1042" DrawAspect="Content" ObjectID="_1837162508" r:id="rId41"/>
        </w:object>
      </w:r>
      <w:r>
        <w:rPr>
          <w:rFonts w:ascii="Times New Roman" w:hAnsi="Times New Roman"/>
          <w:sz w:val="28"/>
          <w:szCs w:val="28"/>
        </w:rPr>
        <w:t>δ.</w:t>
      </w:r>
    </w:p>
    <w:p w:rsidR="009A4A13" w:rsidRDefault="009A4A13" w:rsidP="009A4A13">
      <w:pPr>
        <w:pStyle w:val="2"/>
        <w:spacing w:after="100" w:afterAutospacing="1" w:line="360" w:lineRule="auto"/>
        <w:rPr>
          <w:sz w:val="32"/>
          <w:szCs w:val="32"/>
        </w:rPr>
      </w:pPr>
      <w:r>
        <w:rPr>
          <w:sz w:val="32"/>
          <w:szCs w:val="32"/>
        </w:rPr>
        <w:t>ТИПОВЫЕ  ЗАДАЧИ  И  ТЕСТЫ  ДЛЯ  САМОПРОВЕРКИ</w:t>
      </w:r>
    </w:p>
    <w:p w:rsidR="009A4A13" w:rsidRDefault="00431E60" w:rsidP="009A4A13">
      <w:pPr>
        <w:numPr>
          <w:ilvl w:val="0"/>
          <w:numId w:val="5"/>
        </w:numPr>
        <w:spacing w:after="100" w:afterAutospacing="1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green"/>
        </w:rPr>
        <w:t>ЗАДАНИЕ 7.1</w:t>
      </w:r>
      <w:r w:rsidRPr="00C957F7">
        <w:rPr>
          <w:rFonts w:ascii="Times New Roman" w:hAnsi="Times New Roman"/>
          <w:sz w:val="28"/>
          <w:szCs w:val="28"/>
          <w:highlight w:val="green"/>
        </w:rPr>
        <w:t xml:space="preserve"> _КР</w:t>
      </w:r>
      <w:proofErr w:type="gramStart"/>
      <w:r w:rsidRPr="00C957F7">
        <w:rPr>
          <w:rFonts w:ascii="Times New Roman" w:hAnsi="Times New Roman"/>
          <w:sz w:val="28"/>
          <w:szCs w:val="28"/>
        </w:rPr>
        <w:t xml:space="preserve"> </w:t>
      </w:r>
      <w:r w:rsidR="009A4A13" w:rsidRPr="00431E60">
        <w:rPr>
          <w:rFonts w:ascii="Times New Roman" w:hAnsi="Times New Roman"/>
          <w:sz w:val="28"/>
          <w:szCs w:val="28"/>
        </w:rPr>
        <w:t>З</w:t>
      </w:r>
      <w:proofErr w:type="gramEnd"/>
      <w:r w:rsidR="009A4A13" w:rsidRPr="00431E60">
        <w:rPr>
          <w:rFonts w:ascii="Times New Roman" w:hAnsi="Times New Roman"/>
          <w:sz w:val="28"/>
          <w:szCs w:val="28"/>
        </w:rPr>
        <w:t>апишите</w:t>
      </w:r>
      <w:r w:rsidR="009A4A13">
        <w:rPr>
          <w:rFonts w:ascii="Times New Roman" w:hAnsi="Times New Roman"/>
          <w:sz w:val="28"/>
          <w:szCs w:val="28"/>
        </w:rPr>
        <w:t xml:space="preserve"> значение АИМ-отсчета </w:t>
      </w:r>
      <w:r w:rsidR="009A4A13">
        <w:rPr>
          <w:rFonts w:ascii="Times New Roman" w:hAnsi="Times New Roman"/>
          <w:position w:val="-6"/>
          <w:sz w:val="28"/>
          <w:szCs w:val="28"/>
        </w:rPr>
        <w:object w:dxaOrig="780" w:dyaOrig="300">
          <v:shape id="_x0000_i1043" type="#_x0000_t75" style="width:38.8pt;height:15.05pt" o:ole="">
            <v:imagedata r:id="rId42" o:title=""/>
          </v:shape>
          <o:OLEObject Type="Embed" ProgID="Equation.3" ShapeID="_x0000_i1043" DrawAspect="Content" ObjectID="_1837162509" r:id="rId43"/>
        </w:object>
      </w:r>
      <w:r w:rsidR="009A4A13">
        <w:rPr>
          <w:rFonts w:ascii="Times New Roman" w:hAnsi="Times New Roman"/>
          <w:sz w:val="28"/>
          <w:szCs w:val="28"/>
        </w:rPr>
        <w:t xml:space="preserve"> виде 8-ми разрядной кодовой комбинации в натуральном двоичном коде (см. рис.22);  </w:t>
      </w:r>
    </w:p>
    <w:p w:rsidR="009A4A13" w:rsidRDefault="00431E60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green"/>
        </w:rPr>
        <w:t>ЗАДАНИЕ 7.2</w:t>
      </w:r>
      <w:r w:rsidRPr="00C957F7">
        <w:rPr>
          <w:rFonts w:ascii="Times New Roman" w:hAnsi="Times New Roman"/>
          <w:sz w:val="28"/>
          <w:szCs w:val="28"/>
          <w:highlight w:val="green"/>
        </w:rPr>
        <w:t xml:space="preserve"> _КР</w:t>
      </w:r>
      <w:proofErr w:type="gramStart"/>
      <w:r w:rsidRPr="00C957F7">
        <w:rPr>
          <w:rFonts w:ascii="Times New Roman" w:hAnsi="Times New Roman"/>
          <w:sz w:val="28"/>
          <w:szCs w:val="28"/>
        </w:rPr>
        <w:t xml:space="preserve"> </w:t>
      </w:r>
      <w:r w:rsidR="009A4A13" w:rsidRPr="00431E60">
        <w:rPr>
          <w:rFonts w:ascii="Times New Roman" w:hAnsi="Times New Roman"/>
          <w:sz w:val="28"/>
          <w:szCs w:val="28"/>
        </w:rPr>
        <w:t>З</w:t>
      </w:r>
      <w:proofErr w:type="gramEnd"/>
      <w:r w:rsidR="009A4A13" w:rsidRPr="00431E60">
        <w:rPr>
          <w:rFonts w:ascii="Times New Roman" w:hAnsi="Times New Roman"/>
          <w:sz w:val="28"/>
          <w:szCs w:val="28"/>
        </w:rPr>
        <w:t>апишите</w:t>
      </w:r>
      <w:r w:rsidR="009A4A13">
        <w:rPr>
          <w:rFonts w:ascii="Times New Roman" w:hAnsi="Times New Roman"/>
          <w:sz w:val="28"/>
          <w:szCs w:val="28"/>
        </w:rPr>
        <w:t xml:space="preserve"> значение АИМ-отсчета </w:t>
      </w:r>
      <w:r w:rsidR="009A4A13">
        <w:rPr>
          <w:rFonts w:ascii="Times New Roman" w:hAnsi="Times New Roman"/>
          <w:position w:val="-10"/>
          <w:sz w:val="28"/>
          <w:szCs w:val="28"/>
        </w:rPr>
        <w:object w:dxaOrig="1650" w:dyaOrig="360">
          <v:shape id="_x0000_i1044" type="#_x0000_t75" style="width:82.65pt;height:18.15pt" o:ole="">
            <v:imagedata r:id="rId44" o:title=""/>
          </v:shape>
          <o:OLEObject Type="Embed" ProgID="Equation.3" ShapeID="_x0000_i1044" DrawAspect="Content" ObjectID="_1837162510" r:id="rId45"/>
        </w:object>
      </w:r>
      <w:r w:rsidR="009A4A13">
        <w:rPr>
          <w:rFonts w:ascii="Times New Roman" w:hAnsi="Times New Roman"/>
          <w:sz w:val="28"/>
          <w:szCs w:val="28"/>
        </w:rPr>
        <w:t xml:space="preserve"> в симметричном двоичном коде (см. рис.21).</w:t>
      </w:r>
    </w:p>
    <w:p w:rsidR="009A4A13" w:rsidRDefault="009A4A13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передаче по линии связи 2-х кодовых комбинаций, полученных в 1-й задаче, произошли ошибки в (</w:t>
      </w:r>
      <w:r>
        <w:rPr>
          <w:rFonts w:ascii="Times New Roman" w:hAnsi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 xml:space="preserve">/8) - разряде (полученное число округлить до целого). </w:t>
      </w:r>
      <w:proofErr w:type="gramStart"/>
      <w:r>
        <w:rPr>
          <w:rFonts w:ascii="Times New Roman" w:hAnsi="Times New Roman"/>
          <w:sz w:val="28"/>
          <w:szCs w:val="28"/>
        </w:rPr>
        <w:t xml:space="preserve">Необходимо найти значение полученного АИМ-отсчета, выраженное в шагах квантования </w:t>
      </w:r>
      <w:r>
        <w:rPr>
          <w:rFonts w:ascii="Times New Roman" w:hAnsi="Times New Roman"/>
          <w:position w:val="-6"/>
          <w:sz w:val="28"/>
          <w:szCs w:val="28"/>
        </w:rPr>
        <w:object w:dxaOrig="240" w:dyaOrig="300">
          <v:shape id="_x0000_i1045" type="#_x0000_t75" style="width:11.9pt;height:15.05pt" o:ole="">
            <v:imagedata r:id="rId46" o:title=""/>
          </v:shape>
          <o:OLEObject Type="Embed" ProgID="Equation.3" ShapeID="_x0000_i1045" DrawAspect="Content" ObjectID="_1837162511" r:id="rId47"/>
        </w:objec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9A4A13" w:rsidRDefault="00431E60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green"/>
        </w:rPr>
        <w:t>ЗАДАНИЕ 8.1</w:t>
      </w:r>
      <w:r w:rsidRPr="00C957F7">
        <w:rPr>
          <w:rFonts w:ascii="Times New Roman" w:hAnsi="Times New Roman"/>
          <w:sz w:val="28"/>
          <w:szCs w:val="28"/>
          <w:highlight w:val="green"/>
        </w:rPr>
        <w:t xml:space="preserve"> _</w:t>
      </w:r>
      <w:proofErr w:type="gramStart"/>
      <w:r w:rsidRPr="00C957F7">
        <w:rPr>
          <w:rFonts w:ascii="Times New Roman" w:hAnsi="Times New Roman"/>
          <w:sz w:val="28"/>
          <w:szCs w:val="28"/>
          <w:highlight w:val="green"/>
        </w:rPr>
        <w:t>КР</w:t>
      </w:r>
      <w:proofErr w:type="gramEnd"/>
      <w:r w:rsidRPr="00C957F7">
        <w:rPr>
          <w:rFonts w:ascii="Times New Roman" w:hAnsi="Times New Roman"/>
          <w:sz w:val="28"/>
          <w:szCs w:val="28"/>
        </w:rPr>
        <w:t xml:space="preserve"> </w:t>
      </w:r>
      <w:r w:rsidR="009A4A13" w:rsidRPr="00431E60">
        <w:rPr>
          <w:rFonts w:ascii="Times New Roman" w:hAnsi="Times New Roman"/>
          <w:sz w:val="28"/>
          <w:szCs w:val="28"/>
        </w:rPr>
        <w:t>Необходимо закодировать</w:t>
      </w:r>
      <w:r w:rsidR="009A4A13">
        <w:rPr>
          <w:rFonts w:ascii="Times New Roman" w:hAnsi="Times New Roman"/>
          <w:sz w:val="28"/>
          <w:szCs w:val="28"/>
        </w:rPr>
        <w:t xml:space="preserve"> АИМ-отсчет с амплитудой, равной </w:t>
      </w:r>
      <w:r w:rsidR="009A4A13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H</w:t>
      </w:r>
      <w:r w:rsidR="009A4A13">
        <w:rPr>
          <w:rFonts w:ascii="Times New Roman" w:hAnsi="Times New Roman"/>
          <w:sz w:val="28"/>
          <w:szCs w:val="28"/>
          <w:shd w:val="clear" w:color="auto" w:fill="FFFFFF"/>
          <w:vertAlign w:val="subscript"/>
        </w:rPr>
        <w:t>АИМ</w:t>
      </w:r>
      <w:r w:rsidR="009A4A13">
        <w:rPr>
          <w:rFonts w:ascii="Times New Roman" w:hAnsi="Times New Roman"/>
          <w:sz w:val="28"/>
          <w:szCs w:val="28"/>
        </w:rPr>
        <w:t xml:space="preserve"> = 112δ  8–ми разрядным двоичным кодом для случая применения:</w:t>
      </w:r>
    </w:p>
    <w:p w:rsidR="009A4A13" w:rsidRPr="00431E60" w:rsidRDefault="009A4A13" w:rsidP="009A4A13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натурального </w:t>
      </w:r>
      <w:r w:rsidRPr="00431E60">
        <w:rPr>
          <w:rFonts w:ascii="Times New Roman" w:hAnsi="Times New Roman"/>
          <w:sz w:val="28"/>
          <w:szCs w:val="28"/>
        </w:rPr>
        <w:t>двоичного кода, - симметричного двоичного кода.</w:t>
      </w:r>
    </w:p>
    <w:p w:rsidR="009A4A13" w:rsidRPr="009A4A13" w:rsidRDefault="00431E60" w:rsidP="009A4A13">
      <w:pPr>
        <w:numPr>
          <w:ilvl w:val="0"/>
          <w:numId w:val="5"/>
        </w:numPr>
        <w:spacing w:after="0" w:line="360" w:lineRule="auto"/>
        <w:ind w:left="284"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highlight w:val="green"/>
        </w:rPr>
        <w:lastRenderedPageBreak/>
        <w:t>ЗАДАНИЕ 8.2</w:t>
      </w:r>
      <w:r w:rsidRPr="00C957F7">
        <w:rPr>
          <w:rFonts w:ascii="Times New Roman" w:hAnsi="Times New Roman"/>
          <w:sz w:val="28"/>
          <w:szCs w:val="28"/>
          <w:highlight w:val="green"/>
        </w:rPr>
        <w:t xml:space="preserve"> _</w:t>
      </w:r>
      <w:proofErr w:type="gramStart"/>
      <w:r w:rsidRPr="00C957F7">
        <w:rPr>
          <w:rFonts w:ascii="Times New Roman" w:hAnsi="Times New Roman"/>
          <w:sz w:val="28"/>
          <w:szCs w:val="28"/>
          <w:highlight w:val="green"/>
        </w:rPr>
        <w:t>КР</w:t>
      </w:r>
      <w:proofErr w:type="gramEnd"/>
      <w:r w:rsidRPr="00C957F7">
        <w:rPr>
          <w:rFonts w:ascii="Times New Roman" w:hAnsi="Times New Roman"/>
          <w:sz w:val="28"/>
          <w:szCs w:val="28"/>
        </w:rPr>
        <w:t xml:space="preserve"> </w:t>
      </w:r>
      <w:r w:rsidR="009A4A13" w:rsidRPr="00431E60">
        <w:rPr>
          <w:rFonts w:ascii="Times New Roman" w:hAnsi="Times New Roman"/>
          <w:sz w:val="28"/>
          <w:szCs w:val="28"/>
        </w:rPr>
        <w:t>Необходимо декодировать</w:t>
      </w:r>
      <w:r w:rsidR="009A4A13">
        <w:rPr>
          <w:rFonts w:ascii="Times New Roman" w:hAnsi="Times New Roman"/>
          <w:sz w:val="28"/>
          <w:szCs w:val="28"/>
        </w:rPr>
        <w:t xml:space="preserve"> двоичную комбинацию вида 01101110 для случаев применения: - натурального двоичного кода,</w:t>
      </w:r>
      <w:r w:rsidR="009A4A13" w:rsidRPr="009A4A13">
        <w:rPr>
          <w:rFonts w:ascii="Times New Roman" w:hAnsi="Times New Roman"/>
          <w:sz w:val="28"/>
          <w:szCs w:val="28"/>
        </w:rPr>
        <w:t>- симметричного двоичного кода.</w:t>
      </w:r>
    </w:p>
    <w:p w:rsidR="009A4A13" w:rsidRDefault="009A4A13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чего применяют неравномерное квантование сигнала по уровню?</w:t>
      </w:r>
    </w:p>
    <w:p w:rsidR="009A4A13" w:rsidRDefault="009A4A13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 меняется шаг квантования при неравномерном квантовании?</w:t>
      </w:r>
    </w:p>
    <w:p w:rsidR="009A4A13" w:rsidRDefault="009A4A13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Чем характеризуется равномерное квантование сигнала по уровню?</w:t>
      </w:r>
    </w:p>
    <w:p w:rsidR="009A4A13" w:rsidRDefault="009A4A13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колько разрядов будет содержать кодовая комбинация, если  при квантовании сигнала использовалось 256 уровней квантования?</w:t>
      </w:r>
    </w:p>
    <w:p w:rsidR="009A4A13" w:rsidRDefault="009A4A13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кой будет максимальный уровень квантования сигнала на входе кодера, если на выходе кодера получен шестиразрядный </w:t>
      </w:r>
      <w:r>
        <w:rPr>
          <w:rFonts w:ascii="Times New Roman" w:hAnsi="Times New Roman"/>
          <w:sz w:val="28"/>
          <w:szCs w:val="28"/>
          <w:shd w:val="clear" w:color="auto" w:fill="FFFFFF"/>
        </w:rPr>
        <w:t>цифровой сигнал?</w:t>
      </w:r>
    </w:p>
    <w:p w:rsidR="009A4A13" w:rsidRDefault="009A4A13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имальное количество р</w:t>
      </w:r>
      <w:r w:rsidR="007A6746">
        <w:rPr>
          <w:rFonts w:ascii="Times New Roman" w:hAnsi="Times New Roman"/>
          <w:sz w:val="28"/>
          <w:szCs w:val="28"/>
        </w:rPr>
        <w:t>азрядов при двоичном кодировании</w:t>
      </w:r>
      <w:r>
        <w:rPr>
          <w:rFonts w:ascii="Times New Roman" w:hAnsi="Times New Roman"/>
          <w:sz w:val="28"/>
          <w:szCs w:val="28"/>
        </w:rPr>
        <w:t xml:space="preserve"> отсчета с амплитудой равной 73-м  шагам квантования равно ….</w:t>
      </w:r>
      <w:proofErr w:type="gramStart"/>
      <w:r>
        <w:rPr>
          <w:rFonts w:ascii="Times New Roman" w:hAnsi="Times New Roman"/>
          <w:sz w:val="28"/>
          <w:szCs w:val="28"/>
        </w:rPr>
        <w:t xml:space="preserve"> ?</w:t>
      </w:r>
      <w:proofErr w:type="gramEnd"/>
    </w:p>
    <w:p w:rsidR="009A4A13" w:rsidRDefault="009A4A13" w:rsidP="009A4A13">
      <w:pPr>
        <w:numPr>
          <w:ilvl w:val="0"/>
          <w:numId w:val="5"/>
        </w:numPr>
        <w:spacing w:after="0" w:line="360" w:lineRule="auto"/>
        <w:ind w:left="36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корость передачи для ЦСП с общим числом каналов 10 равна … кбит/</w:t>
      </w:r>
      <w:proofErr w:type="gramStart"/>
      <w:r>
        <w:rPr>
          <w:rFonts w:ascii="Times New Roman" w:hAnsi="Times New Roman"/>
          <w:sz w:val="28"/>
          <w:szCs w:val="28"/>
        </w:rPr>
        <w:t>с</w:t>
      </w:r>
      <w:proofErr w:type="gramEnd"/>
      <w:r>
        <w:rPr>
          <w:rFonts w:ascii="Times New Roman" w:hAnsi="Times New Roman"/>
          <w:sz w:val="28"/>
          <w:szCs w:val="28"/>
        </w:rPr>
        <w:t>.</w:t>
      </w:r>
    </w:p>
    <w:p w:rsidR="00CF4031" w:rsidRDefault="00CF4031" w:rsidP="00CF403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D701FB" w:rsidRPr="00B54281" w:rsidRDefault="00D701FB" w:rsidP="00CF4031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B54281">
        <w:rPr>
          <w:rFonts w:ascii="Times New Roman" w:hAnsi="Times New Roman"/>
          <w:b/>
          <w:sz w:val="28"/>
          <w:szCs w:val="28"/>
        </w:rPr>
        <w:t xml:space="preserve">Кроме </w:t>
      </w:r>
      <w:r w:rsidRPr="00CF4031">
        <w:rPr>
          <w:rFonts w:ascii="Times New Roman" w:hAnsi="Times New Roman"/>
          <w:b/>
          <w:sz w:val="28"/>
          <w:szCs w:val="28"/>
          <w:highlight w:val="yellow"/>
        </w:rPr>
        <w:t>Задания 5</w:t>
      </w:r>
      <w:r w:rsidRPr="00B54281">
        <w:rPr>
          <w:rFonts w:ascii="Times New Roman" w:hAnsi="Times New Roman"/>
          <w:b/>
          <w:sz w:val="28"/>
          <w:szCs w:val="28"/>
        </w:rPr>
        <w:t xml:space="preserve"> </w:t>
      </w:r>
      <w:r w:rsidR="00CE099D">
        <w:rPr>
          <w:rFonts w:ascii="Times New Roman" w:hAnsi="Times New Roman"/>
          <w:b/>
          <w:sz w:val="28"/>
          <w:szCs w:val="28"/>
        </w:rPr>
        <w:t>(</w:t>
      </w:r>
      <w:r w:rsidRPr="00B54281">
        <w:rPr>
          <w:rFonts w:ascii="Times New Roman" w:hAnsi="Times New Roman"/>
          <w:b/>
          <w:sz w:val="28"/>
          <w:szCs w:val="28"/>
        </w:rPr>
        <w:t xml:space="preserve">из методички </w:t>
      </w:r>
      <w:proofErr w:type="spellStart"/>
      <w:r w:rsidRPr="00B54281">
        <w:rPr>
          <w:rFonts w:ascii="Times New Roman" w:hAnsi="Times New Roman"/>
          <w:b/>
          <w:sz w:val="28"/>
          <w:szCs w:val="28"/>
        </w:rPr>
        <w:t>Четкин</w:t>
      </w:r>
      <w:proofErr w:type="spellEnd"/>
      <w:r w:rsidRPr="00B54281">
        <w:rPr>
          <w:rFonts w:ascii="Times New Roman" w:hAnsi="Times New Roman"/>
          <w:b/>
          <w:sz w:val="28"/>
          <w:szCs w:val="28"/>
        </w:rPr>
        <w:t xml:space="preserve"> С.В 2013 год</w:t>
      </w:r>
      <w:r w:rsidR="00CE099D">
        <w:rPr>
          <w:rFonts w:ascii="Times New Roman" w:hAnsi="Times New Roman"/>
          <w:b/>
          <w:sz w:val="28"/>
          <w:szCs w:val="28"/>
        </w:rPr>
        <w:t>)</w:t>
      </w:r>
      <w:r w:rsidRPr="00B54281">
        <w:rPr>
          <w:rFonts w:ascii="Times New Roman" w:hAnsi="Times New Roman"/>
          <w:b/>
          <w:sz w:val="28"/>
          <w:szCs w:val="28"/>
        </w:rPr>
        <w:t>, НАДО выполнить</w:t>
      </w:r>
      <w:r w:rsidR="00B54281">
        <w:rPr>
          <w:rFonts w:ascii="Times New Roman" w:hAnsi="Times New Roman"/>
          <w:b/>
          <w:sz w:val="28"/>
          <w:szCs w:val="28"/>
        </w:rPr>
        <w:t xml:space="preserve"> </w:t>
      </w:r>
      <w:r w:rsidR="00392FDC">
        <w:rPr>
          <w:rFonts w:ascii="Times New Roman" w:hAnsi="Times New Roman"/>
          <w:b/>
          <w:sz w:val="28"/>
          <w:szCs w:val="28"/>
        </w:rPr>
        <w:t xml:space="preserve">в </w:t>
      </w:r>
      <w:proofErr w:type="gramStart"/>
      <w:r w:rsidR="00392FDC">
        <w:rPr>
          <w:rFonts w:ascii="Times New Roman" w:hAnsi="Times New Roman"/>
          <w:b/>
          <w:sz w:val="28"/>
          <w:szCs w:val="28"/>
        </w:rPr>
        <w:t>КР</w:t>
      </w:r>
      <w:proofErr w:type="gramEnd"/>
      <w:r w:rsidR="00392FDC">
        <w:rPr>
          <w:rFonts w:ascii="Times New Roman" w:hAnsi="Times New Roman"/>
          <w:b/>
          <w:sz w:val="28"/>
          <w:szCs w:val="28"/>
        </w:rPr>
        <w:t xml:space="preserve"> </w:t>
      </w:r>
      <w:r w:rsidR="00B54281" w:rsidRPr="00392FDC">
        <w:rPr>
          <w:rFonts w:ascii="Times New Roman" w:hAnsi="Times New Roman"/>
          <w:b/>
          <w:sz w:val="28"/>
          <w:szCs w:val="28"/>
          <w:highlight w:val="yellow"/>
        </w:rPr>
        <w:t>еще</w:t>
      </w:r>
      <w:r w:rsidR="00B54281">
        <w:rPr>
          <w:rFonts w:ascii="Times New Roman" w:hAnsi="Times New Roman"/>
          <w:b/>
          <w:sz w:val="28"/>
          <w:szCs w:val="28"/>
        </w:rPr>
        <w:t xml:space="preserve"> следующие Задания</w:t>
      </w:r>
      <w:r w:rsidRPr="00B54281">
        <w:rPr>
          <w:rFonts w:ascii="Times New Roman" w:hAnsi="Times New Roman"/>
          <w:b/>
          <w:sz w:val="28"/>
          <w:szCs w:val="28"/>
        </w:rPr>
        <w:t>:</w:t>
      </w:r>
    </w:p>
    <w:p w:rsidR="003152D4" w:rsidRPr="003152D4" w:rsidRDefault="00D701FB" w:rsidP="002F2942">
      <w:pPr>
        <w:spacing w:after="0" w:line="360" w:lineRule="auto"/>
        <w:jc w:val="both"/>
        <w:rPr>
          <w:rFonts w:ascii="Times New Roman" w:hAnsi="Times New Roman"/>
          <w:i/>
          <w:sz w:val="28"/>
          <w:szCs w:val="28"/>
          <w:highlight w:val="green"/>
        </w:rPr>
      </w:pPr>
      <w:r w:rsidRPr="00B54281">
        <w:rPr>
          <w:rFonts w:ascii="Times New Roman" w:hAnsi="Times New Roman"/>
          <w:sz w:val="28"/>
          <w:szCs w:val="28"/>
          <w:highlight w:val="green"/>
        </w:rPr>
        <w:t xml:space="preserve"> </w:t>
      </w:r>
      <w:r w:rsidR="008F02A9" w:rsidRPr="00B54281">
        <w:rPr>
          <w:rFonts w:ascii="Times New Roman" w:hAnsi="Times New Roman"/>
          <w:sz w:val="28"/>
          <w:szCs w:val="28"/>
          <w:highlight w:val="green"/>
        </w:rPr>
        <w:t xml:space="preserve">ЗАДАНИЯ для </w:t>
      </w:r>
      <w:proofErr w:type="gramStart"/>
      <w:r w:rsidR="008F02A9" w:rsidRPr="00B54281">
        <w:rPr>
          <w:rFonts w:ascii="Times New Roman" w:hAnsi="Times New Roman"/>
          <w:sz w:val="28"/>
          <w:szCs w:val="28"/>
          <w:highlight w:val="green"/>
        </w:rPr>
        <w:t>КР</w:t>
      </w:r>
      <w:proofErr w:type="gramEnd"/>
      <w:r w:rsidR="00B54281" w:rsidRPr="004C528C">
        <w:rPr>
          <w:rFonts w:ascii="Times New Roman" w:hAnsi="Times New Roman"/>
          <w:sz w:val="28"/>
          <w:szCs w:val="28"/>
          <w:highlight w:val="green"/>
        </w:rPr>
        <w:t>:</w:t>
      </w:r>
      <w:r w:rsidR="002F2942" w:rsidRPr="004C528C">
        <w:rPr>
          <w:rFonts w:ascii="Times New Roman" w:hAnsi="Times New Roman"/>
          <w:sz w:val="28"/>
          <w:szCs w:val="28"/>
          <w:highlight w:val="green"/>
        </w:rPr>
        <w:t xml:space="preserve">          </w:t>
      </w:r>
      <w:r w:rsidR="008F02A9" w:rsidRPr="004C528C">
        <w:rPr>
          <w:rFonts w:ascii="Times New Roman" w:hAnsi="Times New Roman"/>
          <w:sz w:val="28"/>
          <w:szCs w:val="28"/>
          <w:highlight w:val="green"/>
        </w:rPr>
        <w:t xml:space="preserve"> 6.1, 6.2, 6.3 ; </w:t>
      </w:r>
      <w:r w:rsidR="002F2942" w:rsidRPr="004C528C">
        <w:rPr>
          <w:rFonts w:ascii="Times New Roman" w:hAnsi="Times New Roman"/>
          <w:sz w:val="28"/>
          <w:szCs w:val="28"/>
          <w:highlight w:val="green"/>
        </w:rPr>
        <w:t xml:space="preserve">   </w:t>
      </w:r>
      <w:r w:rsidR="008F02A9" w:rsidRPr="004C528C">
        <w:rPr>
          <w:rFonts w:ascii="Times New Roman" w:hAnsi="Times New Roman"/>
          <w:sz w:val="28"/>
          <w:szCs w:val="28"/>
          <w:highlight w:val="green"/>
        </w:rPr>
        <w:t>7.1, 7.2 ;</w:t>
      </w:r>
      <w:r w:rsidR="002F2942" w:rsidRPr="004C528C">
        <w:rPr>
          <w:rFonts w:ascii="Times New Roman" w:hAnsi="Times New Roman"/>
          <w:sz w:val="28"/>
          <w:szCs w:val="28"/>
          <w:highlight w:val="green"/>
        </w:rPr>
        <w:t xml:space="preserve">             </w:t>
      </w:r>
      <w:r w:rsidR="008F02A9" w:rsidRPr="004C528C">
        <w:rPr>
          <w:rFonts w:ascii="Times New Roman" w:hAnsi="Times New Roman"/>
          <w:sz w:val="28"/>
          <w:szCs w:val="28"/>
          <w:highlight w:val="green"/>
        </w:rPr>
        <w:t xml:space="preserve"> 8.1, 8.2</w:t>
      </w:r>
    </w:p>
    <w:p w:rsidR="000B4F14" w:rsidRPr="003152D4" w:rsidRDefault="001A7E2C" w:rsidP="008B1FF8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A7E2C">
        <w:rPr>
          <w:rFonts w:ascii="Times New Roman" w:hAnsi="Times New Roman"/>
          <w:sz w:val="28"/>
          <w:szCs w:val="28"/>
        </w:rPr>
        <w:t>(</w:t>
      </w:r>
      <w:r w:rsidR="00D701FB" w:rsidRPr="001A7E2C">
        <w:rPr>
          <w:rFonts w:ascii="Times New Roman" w:hAnsi="Times New Roman"/>
          <w:sz w:val="28"/>
          <w:szCs w:val="28"/>
        </w:rPr>
        <w:t xml:space="preserve">помечены </w:t>
      </w:r>
      <w:r w:rsidR="00D701FB" w:rsidRPr="003152D4">
        <w:rPr>
          <w:rFonts w:ascii="Times New Roman" w:hAnsi="Times New Roman"/>
          <w:sz w:val="28"/>
          <w:szCs w:val="28"/>
          <w:highlight w:val="green"/>
        </w:rPr>
        <w:t xml:space="preserve">ЗЕЛЕНЫМ цветом в </w:t>
      </w:r>
      <w:r w:rsidR="00D701FB" w:rsidRPr="001A7E2C">
        <w:rPr>
          <w:rFonts w:ascii="Times New Roman" w:hAnsi="Times New Roman"/>
          <w:sz w:val="28"/>
          <w:szCs w:val="28"/>
        </w:rPr>
        <w:t xml:space="preserve">ЭТОМ </w:t>
      </w:r>
      <w:r w:rsidRPr="001A7E2C">
        <w:rPr>
          <w:rFonts w:ascii="Times New Roman" w:hAnsi="Times New Roman"/>
          <w:sz w:val="28"/>
          <w:szCs w:val="28"/>
        </w:rPr>
        <w:t xml:space="preserve">же </w:t>
      </w:r>
      <w:r w:rsidR="008F02A9" w:rsidRPr="001A7E2C">
        <w:rPr>
          <w:rFonts w:ascii="Times New Roman" w:hAnsi="Times New Roman"/>
          <w:sz w:val="28"/>
          <w:szCs w:val="28"/>
        </w:rPr>
        <w:t xml:space="preserve"> файле</w:t>
      </w:r>
      <w:r w:rsidR="008B1FF8">
        <w:rPr>
          <w:rFonts w:ascii="Times New Roman" w:hAnsi="Times New Roman"/>
          <w:sz w:val="28"/>
          <w:szCs w:val="28"/>
        </w:rPr>
        <w:t>- смотри выше</w:t>
      </w:r>
      <w:r w:rsidRPr="001A7E2C">
        <w:rPr>
          <w:rFonts w:ascii="Times New Roman" w:hAnsi="Times New Roman"/>
          <w:sz w:val="28"/>
          <w:szCs w:val="28"/>
        </w:rPr>
        <w:t>)</w:t>
      </w:r>
      <w:r w:rsidR="008F02A9" w:rsidRPr="001A7E2C">
        <w:rPr>
          <w:rFonts w:ascii="Times New Roman" w:hAnsi="Times New Roman"/>
          <w:sz w:val="28"/>
          <w:szCs w:val="28"/>
        </w:rPr>
        <w:t>.</w:t>
      </w:r>
    </w:p>
    <w:p w:rsidR="00AD59FF" w:rsidRDefault="00AD59FF" w:rsidP="00A12204">
      <w:pPr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C957F7">
        <w:rPr>
          <w:rFonts w:ascii="Times New Roman" w:hAnsi="Times New Roman"/>
          <w:sz w:val="28"/>
          <w:szCs w:val="28"/>
          <w:highlight w:val="yellow"/>
          <w:lang w:val="en-US"/>
        </w:rPr>
        <w:t>N</w:t>
      </w:r>
      <w:r w:rsidRPr="00C957F7">
        <w:rPr>
          <w:rFonts w:ascii="Times New Roman" w:hAnsi="Times New Roman"/>
          <w:sz w:val="28"/>
          <w:szCs w:val="28"/>
          <w:highlight w:val="yellow"/>
        </w:rPr>
        <w:t xml:space="preserve">- </w:t>
      </w:r>
      <w:proofErr w:type="gramStart"/>
      <w:r w:rsidRPr="00C957F7">
        <w:rPr>
          <w:rFonts w:ascii="Times New Roman" w:hAnsi="Times New Roman"/>
          <w:sz w:val="28"/>
          <w:szCs w:val="28"/>
          <w:highlight w:val="yellow"/>
        </w:rPr>
        <w:t>номер</w:t>
      </w:r>
      <w:proofErr w:type="gramEnd"/>
      <w:r w:rsidRPr="00C957F7">
        <w:rPr>
          <w:rFonts w:ascii="Times New Roman" w:hAnsi="Times New Roman"/>
          <w:sz w:val="28"/>
          <w:szCs w:val="28"/>
          <w:highlight w:val="yellow"/>
        </w:rPr>
        <w:t xml:space="preserve"> студента по списку группы.</w:t>
      </w:r>
    </w:p>
    <w:p w:rsidR="002F2942" w:rsidRDefault="002F2942" w:rsidP="00A12204">
      <w:pPr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2F2942">
        <w:rPr>
          <w:rFonts w:ascii="Times New Roman" w:hAnsi="Times New Roman"/>
          <w:sz w:val="28"/>
          <w:szCs w:val="28"/>
          <w:highlight w:val="green"/>
        </w:rPr>
        <w:t>Задание 6</w:t>
      </w:r>
      <w:r>
        <w:rPr>
          <w:rFonts w:ascii="Times New Roman" w:hAnsi="Times New Roman"/>
          <w:sz w:val="28"/>
          <w:szCs w:val="28"/>
        </w:rPr>
        <w:t xml:space="preserve"> (6.1, 6.2 и 6.3) –в </w:t>
      </w:r>
      <w:r w:rsidR="00C46EA6">
        <w:rPr>
          <w:rFonts w:ascii="Times New Roman" w:hAnsi="Times New Roman"/>
          <w:sz w:val="28"/>
          <w:szCs w:val="28"/>
        </w:rPr>
        <w:t>методичке Шишовой Н.А.</w:t>
      </w:r>
      <w:r w:rsidR="009D5B6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2015г. на </w:t>
      </w:r>
      <w:r w:rsidR="0034338C">
        <w:rPr>
          <w:rFonts w:ascii="Times New Roman" w:hAnsi="Times New Roman"/>
          <w:b/>
          <w:sz w:val="28"/>
          <w:szCs w:val="28"/>
        </w:rPr>
        <w:t>стр.34</w:t>
      </w:r>
      <w:r>
        <w:rPr>
          <w:rFonts w:ascii="Times New Roman" w:hAnsi="Times New Roman"/>
          <w:sz w:val="28"/>
          <w:szCs w:val="28"/>
        </w:rPr>
        <w:t xml:space="preserve"> (раздел </w:t>
      </w:r>
      <w:r w:rsidR="001B121D">
        <w:rPr>
          <w:rFonts w:ascii="Times New Roman" w:hAnsi="Times New Roman"/>
          <w:sz w:val="28"/>
          <w:szCs w:val="28"/>
        </w:rPr>
        <w:t xml:space="preserve">- </w:t>
      </w:r>
      <w:r w:rsidRPr="001B121D">
        <w:rPr>
          <w:rFonts w:ascii="Times New Roman" w:hAnsi="Times New Roman"/>
          <w:sz w:val="28"/>
          <w:szCs w:val="28"/>
        </w:rPr>
        <w:t>типовые задачи и тесты для самопроверки</w:t>
      </w:r>
      <w:r>
        <w:rPr>
          <w:rFonts w:ascii="Times New Roman" w:hAnsi="Times New Roman"/>
          <w:sz w:val="28"/>
          <w:szCs w:val="28"/>
        </w:rPr>
        <w:t xml:space="preserve"> - пункт </w:t>
      </w:r>
      <w:r w:rsidRPr="002F2942">
        <w:rPr>
          <w:rFonts w:ascii="Times New Roman" w:hAnsi="Times New Roman"/>
          <w:b/>
          <w:sz w:val="28"/>
          <w:szCs w:val="28"/>
        </w:rPr>
        <w:t>1, 2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2F2942">
        <w:rPr>
          <w:rFonts w:ascii="Times New Roman" w:hAnsi="Times New Roman"/>
          <w:b/>
          <w:sz w:val="28"/>
          <w:szCs w:val="28"/>
        </w:rPr>
        <w:t xml:space="preserve">3 </w:t>
      </w:r>
      <w:r>
        <w:rPr>
          <w:rFonts w:ascii="Times New Roman" w:hAnsi="Times New Roman"/>
          <w:sz w:val="28"/>
          <w:szCs w:val="28"/>
        </w:rPr>
        <w:t>соответственно).</w:t>
      </w:r>
    </w:p>
    <w:p w:rsidR="009D5B66" w:rsidRDefault="009D5B66" w:rsidP="00A12204">
      <w:pPr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9D5B66">
        <w:rPr>
          <w:rFonts w:ascii="Times New Roman" w:hAnsi="Times New Roman"/>
          <w:sz w:val="28"/>
          <w:szCs w:val="28"/>
          <w:highlight w:val="green"/>
        </w:rPr>
        <w:t>Задание 7</w:t>
      </w:r>
      <w:r>
        <w:rPr>
          <w:rFonts w:ascii="Times New Roman" w:hAnsi="Times New Roman"/>
          <w:sz w:val="28"/>
          <w:szCs w:val="28"/>
        </w:rPr>
        <w:t xml:space="preserve"> (7.1, 7.2) - в </w:t>
      </w:r>
      <w:r w:rsidR="00C46EA6">
        <w:rPr>
          <w:rFonts w:ascii="Times New Roman" w:hAnsi="Times New Roman"/>
          <w:sz w:val="28"/>
          <w:szCs w:val="28"/>
        </w:rPr>
        <w:t>методичке Шишовой Н.А.</w:t>
      </w:r>
      <w:r>
        <w:rPr>
          <w:rFonts w:ascii="Times New Roman" w:hAnsi="Times New Roman"/>
          <w:sz w:val="28"/>
          <w:szCs w:val="28"/>
        </w:rPr>
        <w:t xml:space="preserve">,2015г. на </w:t>
      </w:r>
      <w:r w:rsidR="0034338C">
        <w:rPr>
          <w:rFonts w:ascii="Times New Roman" w:hAnsi="Times New Roman"/>
          <w:b/>
          <w:sz w:val="28"/>
          <w:szCs w:val="28"/>
        </w:rPr>
        <w:t>стр. 39-40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раздел - </w:t>
      </w:r>
      <w:r w:rsidRPr="001B121D">
        <w:rPr>
          <w:rFonts w:ascii="Times New Roman" w:hAnsi="Times New Roman"/>
          <w:sz w:val="28"/>
          <w:szCs w:val="28"/>
        </w:rPr>
        <w:t>типовые задачи и тесты для самопроверки</w:t>
      </w:r>
      <w:r>
        <w:rPr>
          <w:rFonts w:ascii="Times New Roman" w:hAnsi="Times New Roman"/>
          <w:sz w:val="28"/>
          <w:szCs w:val="28"/>
        </w:rPr>
        <w:t xml:space="preserve"> - пункт </w:t>
      </w:r>
      <w:r w:rsidRPr="002F2942">
        <w:rPr>
          <w:rFonts w:ascii="Times New Roman" w:hAnsi="Times New Roman"/>
          <w:b/>
          <w:sz w:val="28"/>
          <w:szCs w:val="28"/>
        </w:rPr>
        <w:t>1, 2</w:t>
      </w:r>
      <w:r>
        <w:rPr>
          <w:rFonts w:ascii="Times New Roman" w:hAnsi="Times New Roman"/>
          <w:sz w:val="28"/>
          <w:szCs w:val="28"/>
        </w:rPr>
        <w:t xml:space="preserve"> соответственно).</w:t>
      </w:r>
    </w:p>
    <w:p w:rsidR="00C46EA6" w:rsidRDefault="00C46EA6" w:rsidP="00A12204">
      <w:pPr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4E662D">
        <w:rPr>
          <w:rFonts w:ascii="Times New Roman" w:hAnsi="Times New Roman"/>
          <w:sz w:val="28"/>
          <w:szCs w:val="28"/>
          <w:highlight w:val="green"/>
        </w:rPr>
        <w:t>Задание 8</w:t>
      </w:r>
      <w:r>
        <w:rPr>
          <w:rFonts w:ascii="Times New Roman" w:hAnsi="Times New Roman"/>
          <w:sz w:val="28"/>
          <w:szCs w:val="28"/>
        </w:rPr>
        <w:t xml:space="preserve"> (8.1 и 8.2)- в методичке Шишовой Н.А.,2015г. на </w:t>
      </w:r>
      <w:r w:rsidR="0034338C">
        <w:rPr>
          <w:rFonts w:ascii="Times New Roman" w:hAnsi="Times New Roman"/>
          <w:b/>
          <w:sz w:val="28"/>
          <w:szCs w:val="28"/>
        </w:rPr>
        <w:t>стр.39-40</w:t>
      </w:r>
      <w:bookmarkStart w:id="0" w:name="_GoBack"/>
      <w:bookmarkEnd w:id="0"/>
      <w:r>
        <w:rPr>
          <w:rFonts w:ascii="Times New Roman" w:hAnsi="Times New Roman"/>
          <w:sz w:val="28"/>
          <w:szCs w:val="28"/>
        </w:rPr>
        <w:t xml:space="preserve"> (раздел - </w:t>
      </w:r>
      <w:r w:rsidRPr="001B121D">
        <w:rPr>
          <w:rFonts w:ascii="Times New Roman" w:hAnsi="Times New Roman"/>
          <w:sz w:val="28"/>
          <w:szCs w:val="28"/>
        </w:rPr>
        <w:t>типовые задачи и тесты для самопроверки</w:t>
      </w:r>
      <w:r>
        <w:rPr>
          <w:rFonts w:ascii="Times New Roman" w:hAnsi="Times New Roman"/>
          <w:sz w:val="28"/>
          <w:szCs w:val="28"/>
        </w:rPr>
        <w:t xml:space="preserve"> - пункт </w:t>
      </w:r>
      <w:r>
        <w:rPr>
          <w:rFonts w:ascii="Times New Roman" w:hAnsi="Times New Roman"/>
          <w:b/>
          <w:sz w:val="28"/>
          <w:szCs w:val="28"/>
        </w:rPr>
        <w:t>4 и 5)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067F23" w:rsidRPr="00264218" w:rsidRDefault="00C60A38" w:rsidP="00264218">
      <w:pPr>
        <w:spacing w:after="0" w:line="360" w:lineRule="auto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            </w:t>
      </w:r>
      <w:r w:rsidR="006D3D0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20639AC" wp14:editId="03DF46B7">
                <wp:simplePos x="0" y="0"/>
                <wp:positionH relativeFrom="column">
                  <wp:posOffset>-135255</wp:posOffset>
                </wp:positionH>
                <wp:positionV relativeFrom="paragraph">
                  <wp:posOffset>5205730</wp:posOffset>
                </wp:positionV>
                <wp:extent cx="5638800" cy="548640"/>
                <wp:effectExtent l="1905" t="4445" r="0" b="0"/>
                <wp:wrapNone/>
                <wp:docPr id="247" name="Поле 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8800" cy="548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3D0F" w:rsidRDefault="006D3D0F" w:rsidP="006D3D0F">
                            <w:pPr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47" o:spid="_x0000_s1278" type="#_x0000_t202" style="position:absolute;margin-left:-10.65pt;margin-top:409.9pt;width:444pt;height:43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" stroked="f">
                <v:textbox>
                  <w:txbxContent>
                    <w:p w:rsidR="006D3D0F" w:rsidRDefault="006D3D0F" w:rsidP="006D3D0F">
                      <w:pPr>
                        <w:jc w:val="center"/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sectPr w:rsidR="00067F23" w:rsidRPr="0026421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71AF" w:rsidRDefault="009171AF" w:rsidP="00067F23">
      <w:pPr>
        <w:spacing w:after="0" w:line="240" w:lineRule="auto"/>
      </w:pPr>
      <w:r>
        <w:separator/>
      </w:r>
    </w:p>
  </w:endnote>
  <w:endnote w:type="continuationSeparator" w:id="0">
    <w:p w:rsidR="009171AF" w:rsidRDefault="009171AF" w:rsidP="00067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71AF" w:rsidRDefault="009171AF" w:rsidP="00067F23">
      <w:pPr>
        <w:spacing w:after="0" w:line="240" w:lineRule="auto"/>
      </w:pPr>
      <w:r>
        <w:separator/>
      </w:r>
    </w:p>
  </w:footnote>
  <w:footnote w:type="continuationSeparator" w:id="0">
    <w:p w:rsidR="009171AF" w:rsidRDefault="009171AF" w:rsidP="00067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803EFC"/>
    <w:multiLevelType w:val="hybridMultilevel"/>
    <w:tmpl w:val="EF2CF244"/>
    <w:lvl w:ilvl="0" w:tplc="04190001">
      <w:start w:val="1"/>
      <w:numFmt w:val="bullet"/>
      <w:lvlText w:val=""/>
      <w:lvlJc w:val="left"/>
      <w:pPr>
        <w:tabs>
          <w:tab w:val="num" w:pos="1117"/>
        </w:tabs>
        <w:ind w:left="111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37"/>
        </w:tabs>
        <w:ind w:left="183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57"/>
        </w:tabs>
        <w:ind w:left="255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77"/>
        </w:tabs>
        <w:ind w:left="327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97"/>
        </w:tabs>
        <w:ind w:left="399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717"/>
        </w:tabs>
        <w:ind w:left="471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37"/>
        </w:tabs>
        <w:ind w:left="543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57"/>
        </w:tabs>
        <w:ind w:left="615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77"/>
        </w:tabs>
        <w:ind w:left="6877" w:hanging="360"/>
      </w:pPr>
      <w:rPr>
        <w:rFonts w:ascii="Wingdings" w:hAnsi="Wingdings" w:hint="default"/>
      </w:rPr>
    </w:lvl>
  </w:abstractNum>
  <w:abstractNum w:abstractNumId="1">
    <w:nsid w:val="409313FD"/>
    <w:multiLevelType w:val="hybridMultilevel"/>
    <w:tmpl w:val="E5D82F1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5C4F128D"/>
    <w:multiLevelType w:val="hybridMultilevel"/>
    <w:tmpl w:val="1C880E3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67F86DE3"/>
    <w:multiLevelType w:val="hybridMultilevel"/>
    <w:tmpl w:val="B484D61A"/>
    <w:lvl w:ilvl="0" w:tplc="0419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4">
    <w:nsid w:val="73455C80"/>
    <w:multiLevelType w:val="hybridMultilevel"/>
    <w:tmpl w:val="C6F06740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4EF3"/>
    <w:rsid w:val="00054AEB"/>
    <w:rsid w:val="00067F23"/>
    <w:rsid w:val="000B3DD5"/>
    <w:rsid w:val="000B4F14"/>
    <w:rsid w:val="00152B1F"/>
    <w:rsid w:val="001559CC"/>
    <w:rsid w:val="00173E97"/>
    <w:rsid w:val="001A7E2C"/>
    <w:rsid w:val="001B121D"/>
    <w:rsid w:val="001B5733"/>
    <w:rsid w:val="001C64FF"/>
    <w:rsid w:val="0021772D"/>
    <w:rsid w:val="0023529C"/>
    <w:rsid w:val="00256BAD"/>
    <w:rsid w:val="00264218"/>
    <w:rsid w:val="00274BA0"/>
    <w:rsid w:val="002D51E7"/>
    <w:rsid w:val="002E0198"/>
    <w:rsid w:val="002F2942"/>
    <w:rsid w:val="003076FD"/>
    <w:rsid w:val="003152D4"/>
    <w:rsid w:val="0034338C"/>
    <w:rsid w:val="003715DD"/>
    <w:rsid w:val="003775F8"/>
    <w:rsid w:val="00392FDC"/>
    <w:rsid w:val="003B7598"/>
    <w:rsid w:val="003D1E61"/>
    <w:rsid w:val="003D3CAF"/>
    <w:rsid w:val="00431E60"/>
    <w:rsid w:val="00446578"/>
    <w:rsid w:val="004838D6"/>
    <w:rsid w:val="00496118"/>
    <w:rsid w:val="004A4EB0"/>
    <w:rsid w:val="004C528C"/>
    <w:rsid w:val="004C6678"/>
    <w:rsid w:val="004E662D"/>
    <w:rsid w:val="005127BF"/>
    <w:rsid w:val="00585CD1"/>
    <w:rsid w:val="006152EF"/>
    <w:rsid w:val="0062644E"/>
    <w:rsid w:val="006319FA"/>
    <w:rsid w:val="00653A9B"/>
    <w:rsid w:val="00667DC9"/>
    <w:rsid w:val="00675DEF"/>
    <w:rsid w:val="006A10F4"/>
    <w:rsid w:val="006A685A"/>
    <w:rsid w:val="006D3D0F"/>
    <w:rsid w:val="00710302"/>
    <w:rsid w:val="007231DA"/>
    <w:rsid w:val="007A6746"/>
    <w:rsid w:val="007B3197"/>
    <w:rsid w:val="007C4AD6"/>
    <w:rsid w:val="007D2C03"/>
    <w:rsid w:val="008835BF"/>
    <w:rsid w:val="008B1FF8"/>
    <w:rsid w:val="008B721F"/>
    <w:rsid w:val="008C2048"/>
    <w:rsid w:val="008D5D51"/>
    <w:rsid w:val="008D7AFD"/>
    <w:rsid w:val="008F02A9"/>
    <w:rsid w:val="009171AF"/>
    <w:rsid w:val="00920B8E"/>
    <w:rsid w:val="009A4A13"/>
    <w:rsid w:val="009B4950"/>
    <w:rsid w:val="009D5B66"/>
    <w:rsid w:val="00A12204"/>
    <w:rsid w:val="00A2484F"/>
    <w:rsid w:val="00A50FEB"/>
    <w:rsid w:val="00A86F9F"/>
    <w:rsid w:val="00A9561B"/>
    <w:rsid w:val="00AD59FF"/>
    <w:rsid w:val="00AE0566"/>
    <w:rsid w:val="00AE3020"/>
    <w:rsid w:val="00B00DE5"/>
    <w:rsid w:val="00B54281"/>
    <w:rsid w:val="00B602F3"/>
    <w:rsid w:val="00B64778"/>
    <w:rsid w:val="00BF6A7E"/>
    <w:rsid w:val="00C14EC3"/>
    <w:rsid w:val="00C1730A"/>
    <w:rsid w:val="00C46EA6"/>
    <w:rsid w:val="00C5732D"/>
    <w:rsid w:val="00C60A38"/>
    <w:rsid w:val="00C957F7"/>
    <w:rsid w:val="00CA74EF"/>
    <w:rsid w:val="00CB2E76"/>
    <w:rsid w:val="00CD079B"/>
    <w:rsid w:val="00CE099D"/>
    <w:rsid w:val="00CF4031"/>
    <w:rsid w:val="00D536F7"/>
    <w:rsid w:val="00D701FB"/>
    <w:rsid w:val="00D76A83"/>
    <w:rsid w:val="00D8646C"/>
    <w:rsid w:val="00DB4474"/>
    <w:rsid w:val="00DC1659"/>
    <w:rsid w:val="00E64EF3"/>
    <w:rsid w:val="00E84D08"/>
    <w:rsid w:val="00E85F59"/>
    <w:rsid w:val="00EB5718"/>
    <w:rsid w:val="00EC5364"/>
    <w:rsid w:val="00EF75CE"/>
    <w:rsid w:val="00FD3A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646C"/>
    <w:rPr>
      <w:rFonts w:ascii="Calibri" w:eastAsia="Calibri" w:hAnsi="Calibri" w:cs="Times New Roman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D3A1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7">
    <w:name w:val="heading 7"/>
    <w:basedOn w:val="a"/>
    <w:next w:val="a"/>
    <w:link w:val="70"/>
    <w:uiPriority w:val="99"/>
    <w:semiHidden/>
    <w:unhideWhenUsed/>
    <w:qFormat/>
    <w:rsid w:val="00D8646C"/>
    <w:pPr>
      <w:keepNext/>
      <w:spacing w:after="0" w:line="240" w:lineRule="auto"/>
      <w:jc w:val="center"/>
      <w:outlineLvl w:val="6"/>
    </w:pPr>
    <w:rPr>
      <w:rFonts w:ascii="Times New Roman" w:eastAsia="Times New Roman" w:hAnsi="Times New Roman"/>
      <w:b/>
      <w:i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70">
    <w:name w:val="Заголовок 7 Знак"/>
    <w:basedOn w:val="a0"/>
    <w:link w:val="7"/>
    <w:uiPriority w:val="99"/>
    <w:semiHidden/>
    <w:rsid w:val="00D8646C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FD3A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caption"/>
    <w:basedOn w:val="a"/>
    <w:next w:val="a"/>
    <w:uiPriority w:val="99"/>
    <w:semiHidden/>
    <w:unhideWhenUsed/>
    <w:qFormat/>
    <w:rsid w:val="00AE0566"/>
    <w:pPr>
      <w:spacing w:after="0" w:line="240" w:lineRule="auto"/>
      <w:jc w:val="center"/>
    </w:pPr>
    <w:rPr>
      <w:rFonts w:ascii="Times New Roman" w:eastAsia="Times New Roman" w:hAnsi="Times New Roman"/>
      <w:sz w:val="24"/>
      <w:szCs w:val="20"/>
      <w:lang w:eastAsia="ru-RU"/>
    </w:rPr>
  </w:style>
  <w:style w:type="paragraph" w:styleId="a4">
    <w:name w:val="List Paragraph"/>
    <w:basedOn w:val="a"/>
    <w:uiPriority w:val="99"/>
    <w:qFormat/>
    <w:rsid w:val="007D2C03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3D3CA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3D3C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D3CAF"/>
    <w:rPr>
      <w:rFonts w:ascii="Tahoma" w:eastAsia="Calibri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067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067F23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067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067F23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646C"/>
    <w:rPr>
      <w:rFonts w:ascii="Calibri" w:eastAsia="Calibri" w:hAnsi="Calibri" w:cs="Times New Roman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D3A1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7">
    <w:name w:val="heading 7"/>
    <w:basedOn w:val="a"/>
    <w:next w:val="a"/>
    <w:link w:val="70"/>
    <w:uiPriority w:val="99"/>
    <w:semiHidden/>
    <w:unhideWhenUsed/>
    <w:qFormat/>
    <w:rsid w:val="00D8646C"/>
    <w:pPr>
      <w:keepNext/>
      <w:spacing w:after="0" w:line="240" w:lineRule="auto"/>
      <w:jc w:val="center"/>
      <w:outlineLvl w:val="6"/>
    </w:pPr>
    <w:rPr>
      <w:rFonts w:ascii="Times New Roman" w:eastAsia="Times New Roman" w:hAnsi="Times New Roman"/>
      <w:b/>
      <w:i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70">
    <w:name w:val="Заголовок 7 Знак"/>
    <w:basedOn w:val="a0"/>
    <w:link w:val="7"/>
    <w:uiPriority w:val="99"/>
    <w:semiHidden/>
    <w:rsid w:val="00D8646C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FD3A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caption"/>
    <w:basedOn w:val="a"/>
    <w:next w:val="a"/>
    <w:uiPriority w:val="99"/>
    <w:semiHidden/>
    <w:unhideWhenUsed/>
    <w:qFormat/>
    <w:rsid w:val="00AE0566"/>
    <w:pPr>
      <w:spacing w:after="0" w:line="240" w:lineRule="auto"/>
      <w:jc w:val="center"/>
    </w:pPr>
    <w:rPr>
      <w:rFonts w:ascii="Times New Roman" w:eastAsia="Times New Roman" w:hAnsi="Times New Roman"/>
      <w:sz w:val="24"/>
      <w:szCs w:val="20"/>
      <w:lang w:eastAsia="ru-RU"/>
    </w:rPr>
  </w:style>
  <w:style w:type="paragraph" w:styleId="a4">
    <w:name w:val="List Paragraph"/>
    <w:basedOn w:val="a"/>
    <w:uiPriority w:val="99"/>
    <w:qFormat/>
    <w:rsid w:val="007D2C03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3D3CA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3D3C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D3CAF"/>
    <w:rPr>
      <w:rFonts w:ascii="Tahoma" w:eastAsia="Calibri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067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067F23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067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067F23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99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0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53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0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92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4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8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7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25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8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40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1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32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7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5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86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0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94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7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04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8.bin"/><Relationship Id="rId7" Type="http://schemas.openxmlformats.org/officeDocument/2006/relationships/footnotes" Target="foot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0.w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872532-4662-4828-9315-3D58FE7BBF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14</Pages>
  <Words>2249</Words>
  <Characters>12825</Characters>
  <Application>Microsoft Office Word</Application>
  <DocSecurity>0</DocSecurity>
  <Lines>106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50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ga</dc:creator>
  <cp:lastModifiedBy>olga</cp:lastModifiedBy>
  <cp:revision>28</cp:revision>
  <dcterms:created xsi:type="dcterms:W3CDTF">2026-03-16T13:02:00Z</dcterms:created>
  <dcterms:modified xsi:type="dcterms:W3CDTF">2026-04-08T11:08:00Z</dcterms:modified>
</cp:coreProperties>
</file>